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A83775">
            <w:pPr>
              <w:pStyle w:val="covertext"/>
              <w:rPr>
                <w:rFonts w:eastAsia="宋体"/>
                <w:b/>
                <w:lang w:eastAsia="zh-CN"/>
              </w:rPr>
            </w:pPr>
            <w:r w:rsidRPr="00CF366A">
              <w:rPr>
                <w:b/>
                <w:lang w:eastAsia="ja-JP"/>
              </w:rPr>
              <w:t>TGc_Proposal</w:t>
            </w:r>
            <w:r w:rsidR="00A50DE4">
              <w:rPr>
                <w:rFonts w:eastAsia="宋体" w:hint="eastAsia"/>
                <w:b/>
                <w:lang w:eastAsia="zh-CN"/>
              </w:rPr>
              <w:t>_</w:t>
            </w:r>
            <w:r w:rsidR="00A83775">
              <w:rPr>
                <w:rFonts w:eastAsia="宋体" w:hint="eastAsia"/>
                <w:b/>
                <w:lang w:eastAsia="zh-CN"/>
              </w:rPr>
              <w:t>Anthony_Chan</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SimSun"/>
                <w:lang w:eastAsia="zh-CN"/>
              </w:rPr>
            </w:pPr>
            <w:r>
              <w:rPr>
                <w:rFonts w:eastAsia="SimSun" w:hint="eastAsia"/>
                <w:lang w:eastAsia="zh-CN"/>
              </w:rPr>
              <w:t>June 5</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AA2D3B">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Tellabs),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4B5925" w:rsidRDefault="004B5925" w:rsidP="004B5925">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235"/>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del w:id="2" w:author="c73782" w:date="2012-06-05T10:44:00Z">
              <w:r w:rsidRPr="00C17EFE" w:rsidDel="003A66F4">
                <w:rPr>
                  <w:b/>
                </w:rPr>
                <w:lastRenderedPageBreak/>
                <w:delText>Signal Forwarding Function</w:delText>
              </w:r>
            </w:del>
            <w:ins w:id="3" w:author="c73782" w:date="2012-06-05T10:44:00Z">
              <w:r w:rsidR="003A66F4">
                <w:rPr>
                  <w:rFonts w:eastAsiaTheme="minorEastAsia" w:hint="eastAsia"/>
                  <w:b/>
                  <w:lang w:eastAsia="zh-CN"/>
                </w:rPr>
                <w:t>Mobility Gateway</w:t>
              </w:r>
            </w:ins>
            <w:r w:rsidRPr="00C17EFE">
              <w:rPr>
                <w:b/>
              </w:rPr>
              <w:t xml:space="preserve">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IE_</w:t>
            </w:r>
            <w:r w:rsidR="007F62E3">
              <w:t>MGW</w:t>
            </w:r>
            <w:r w:rsidRPr="00D73FE2">
              <w:t xml:space="preserve">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w:t>
            </w:r>
            <w:r w:rsidR="007F62E3">
              <w:t>MGW</w:t>
            </w:r>
            <w:r w:rsidRPr="00D73FE2">
              <w:t>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w:t>
            </w:r>
            <w:r w:rsidR="007F62E3">
              <w:rPr>
                <w:szCs w:val="20"/>
              </w:rPr>
              <w:t>MGW</w:t>
            </w:r>
            <w:r w:rsidRPr="00531F08">
              <w:rPr>
                <w:szCs w:val="20"/>
              </w:rPr>
              <w:t>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w:t>
            </w:r>
            <w:r w:rsidR="007F62E3">
              <w:rPr>
                <w:szCs w:val="20"/>
              </w:rPr>
              <w:t>MGW</w:t>
            </w:r>
            <w:r w:rsidRPr="00531F08">
              <w:rPr>
                <w:szCs w:val="20"/>
              </w:rPr>
              <w:t>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007F62E3">
              <w:rPr>
                <w:lang w:eastAsia="ko-KR"/>
              </w:rPr>
              <w:t>MGW</w:t>
            </w:r>
            <w:r w:rsidRPr="00531F08">
              <w:rPr>
                <w:lang w:eastAsia="ko-KR"/>
              </w:rPr>
              <w:t>_FQDN</w:t>
            </w:r>
          </w:p>
        </w:tc>
      </w:tr>
    </w:tbl>
    <w:p w:rsidR="002228CA" w:rsidRDefault="002228CA" w:rsidP="00EC224D">
      <w:pPr>
        <w:pStyle w:val="Heading1"/>
      </w:pPr>
      <w:r>
        <w:t>Service access point (SAP) and primitives</w:t>
      </w:r>
    </w:p>
    <w:p w:rsidR="00FE20F8" w:rsidRDefault="00FE20F8" w:rsidP="00FE20F8">
      <w:pPr>
        <w:pStyle w:val="Heading2"/>
      </w:pPr>
      <w:r>
        <w:t>Introduction</w:t>
      </w:r>
    </w:p>
    <w:p w:rsidR="00FE20F8" w:rsidRDefault="00FE20F8" w:rsidP="00FE20F8">
      <w:pPr>
        <w:pStyle w:val="Heading2"/>
      </w:pPr>
      <w:r>
        <w:t>SAPs</w:t>
      </w:r>
    </w:p>
    <w:p w:rsidR="00FE20F8" w:rsidRDefault="00FE20F8" w:rsidP="00FE20F8">
      <w:pPr>
        <w:pStyle w:val="Heading2"/>
      </w:pPr>
      <w:r>
        <w:t>MIH_LINK_SAP primitives</w:t>
      </w:r>
    </w:p>
    <w:p w:rsidR="00FE20F8" w:rsidRDefault="00FE20F8" w:rsidP="00FE20F8">
      <w:pPr>
        <w:pStyle w:val="Heading2"/>
      </w:pPr>
      <w:r>
        <w:t>MIH_SAP primitives</w:t>
      </w: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0C0324" w:rsidRDefault="000C0324" w:rsidP="007067DC">
      <w:pPr>
        <w:pStyle w:val="Heading3"/>
        <w:numPr>
          <w:ilvl w:val="2"/>
          <w:numId w:val="17"/>
        </w:numPr>
      </w:pPr>
      <w:r w:rsidRPr="00814BA1">
        <w:t>MIH_LL_</w:t>
      </w:r>
      <w:r>
        <w:t>Transfer</w:t>
      </w: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FE20F8" w:rsidRPr="00FE20F8" w:rsidRDefault="00FE20F8" w:rsidP="008F29B6">
      <w:pPr>
        <w:pStyle w:val="Heading4"/>
      </w:pPr>
      <w:r w:rsidRPr="00814BA1">
        <w:t>MIH_LL_</w:t>
      </w:r>
      <w:r>
        <w:t>Transfer</w:t>
      </w:r>
      <w:r w:rsidRPr="00814BA1">
        <w:t>.request</w:t>
      </w:r>
    </w:p>
    <w:p w:rsidR="000C0324" w:rsidRPr="00814BA1" w:rsidRDefault="000C0324" w:rsidP="00FE20F8">
      <w:pPr>
        <w:pStyle w:val="Heading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This primitive carries link-layer frames between the MN and the serving PoS.</w:t>
      </w:r>
    </w:p>
    <w:p w:rsidR="000C0324" w:rsidRPr="00FE20F8" w:rsidRDefault="000C0324" w:rsidP="00FE20F8">
      <w:pPr>
        <w:pStyle w:val="Heading5"/>
      </w:pPr>
      <w:r w:rsidRPr="00FE20F8">
        <w:rPr>
          <w:bCs w:val="0"/>
        </w:rPr>
        <w:t>Semantics of service primitive</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MIH_LL_Transfer.request (</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DestinationIdentifier,</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LinkIdentifier,</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LLInformation,</w:t>
      </w:r>
    </w:p>
    <w:p w:rsidR="000C0324" w:rsidRPr="00FE20F8" w:rsidRDefault="007F62E3" w:rsidP="000C0324">
      <w:pPr>
        <w:spacing w:after="240"/>
        <w:rPr>
          <w:rFonts w:ascii="TimesNewRomanPSMT" w:hAnsi="TimesNewRomanPSMT" w:cs="TimesNewRomanPSMT"/>
          <w:szCs w:val="20"/>
        </w:rPr>
      </w:pPr>
      <w:r>
        <w:rPr>
          <w:rFonts w:ascii="TimesNewRomanPSMT" w:hAnsi="TimesNewRomanPSMT" w:cs="TimesNewRomanPSMT"/>
          <w:szCs w:val="20"/>
        </w:rPr>
        <w:t>MGW</w:t>
      </w:r>
      <w:r w:rsidR="000C0324" w:rsidRPr="00FE20F8">
        <w:rPr>
          <w:rFonts w:ascii="TimesNewRomanPSMT" w:hAnsi="TimesNewRomanPSMT" w:cs="TimesNewRomanPSMT"/>
          <w:szCs w:val="20"/>
        </w:rPr>
        <w:t>Identifier</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0C0324">
        <w:trPr>
          <w:trHeight w:val="390"/>
        </w:trPr>
        <w:tc>
          <w:tcPr>
            <w:tcW w:w="2760" w:type="dxa"/>
          </w:tcPr>
          <w:p w:rsidR="000C0324" w:rsidRPr="00FE20F8" w:rsidRDefault="000C0324" w:rsidP="000C0324">
            <w:pPr>
              <w:autoSpaceDE w:val="0"/>
              <w:autoSpaceDN w:val="0"/>
              <w:adjustRightInd w:val="0"/>
              <w:rPr>
                <w:szCs w:val="20"/>
              </w:rPr>
            </w:pPr>
            <w:r w:rsidRPr="00FE20F8">
              <w:rPr>
                <w:szCs w:val="20"/>
              </w:rPr>
              <w:t>DestinationIdentifier</w:t>
            </w:r>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2760"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0C0324">
        <w:trPr>
          <w:trHeight w:val="290"/>
        </w:trPr>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Target</w:t>
            </w:r>
            <w:r w:rsidR="000C0324" w:rsidRPr="00FE20F8">
              <w:rPr>
                <w:szCs w:val="20"/>
              </w:rPr>
              <w:t>LinkIdentifier</w:t>
            </w:r>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2760"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0C0324" w:rsidRPr="00FE20F8">
              <w:rPr>
                <w:szCs w:val="20"/>
              </w:rPr>
              <w:t>This identifies the remote PoA that is the corresponding peer of the L2 exchange.</w:t>
            </w:r>
            <w:r w:rsidR="000C0324" w:rsidRPr="00FE20F8">
              <w:rPr>
                <w:rStyle w:val="FootnoteReference"/>
                <w:szCs w:val="20"/>
              </w:rPr>
              <w:t xml:space="preserve"> </w:t>
            </w:r>
            <w:r w:rsidR="000C0324" w:rsidRPr="00FE20F8">
              <w:rPr>
                <w:rStyle w:val="FootnoteReference"/>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0C0324" w:rsidP="000C0324">
            <w:pPr>
              <w:autoSpaceDE w:val="0"/>
              <w:autoSpaceDN w:val="0"/>
              <w:adjustRightInd w:val="0"/>
              <w:rPr>
                <w:szCs w:val="20"/>
              </w:rPr>
            </w:pPr>
            <w:r w:rsidRPr="00FE20F8">
              <w:rPr>
                <w:szCs w:val="20"/>
              </w:rPr>
              <w:t>LLInformation</w:t>
            </w:r>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2760" w:type="dxa"/>
          </w:tcPr>
          <w:p w:rsidR="000C0324" w:rsidRPr="00FE20F8" w:rsidRDefault="000C0324" w:rsidP="0039121B">
            <w:pPr>
              <w:autoSpaceDE w:val="0"/>
              <w:autoSpaceDN w:val="0"/>
              <w:adjustRightInd w:val="0"/>
              <w:rPr>
                <w:szCs w:val="20"/>
              </w:rPr>
            </w:pPr>
            <w:r w:rsidRPr="00FE20F8">
              <w:rPr>
                <w:szCs w:val="20"/>
              </w:rPr>
              <w:t>(Optional) This identifies the target PoS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0C0324">
        <w:trPr>
          <w:trHeight w:val="190"/>
        </w:trPr>
        <w:tc>
          <w:tcPr>
            <w:tcW w:w="2760" w:type="dxa"/>
          </w:tcPr>
          <w:p w:rsidR="00182F25" w:rsidRPr="00FE20F8" w:rsidRDefault="00182F25" w:rsidP="000C0324">
            <w:pPr>
              <w:autoSpaceDE w:val="0"/>
              <w:autoSpaceDN w:val="0"/>
              <w:adjustRightInd w:val="0"/>
              <w:rPr>
                <w:szCs w:val="20"/>
              </w:rPr>
            </w:pPr>
            <w:r w:rsidRPr="00182F25">
              <w:rPr>
                <w:szCs w:val="20"/>
              </w:rPr>
              <w:lastRenderedPageBreak/>
              <w:t>CandidateLinkList</w:t>
            </w:r>
          </w:p>
        </w:tc>
        <w:tc>
          <w:tcPr>
            <w:tcW w:w="2760" w:type="dxa"/>
          </w:tcPr>
          <w:p w:rsidR="00182F25" w:rsidRPr="00FE20F8" w:rsidRDefault="00182F25" w:rsidP="000C0324">
            <w:pPr>
              <w:autoSpaceDE w:val="0"/>
              <w:autoSpaceDN w:val="0"/>
              <w:adjustRightInd w:val="0"/>
              <w:rPr>
                <w:szCs w:val="20"/>
              </w:rPr>
            </w:pPr>
            <w:r w:rsidRPr="00182F25">
              <w:rPr>
                <w:szCs w:val="20"/>
              </w:rPr>
              <w:t>LIST(LINK_POA_LIST)</w:t>
            </w:r>
          </w:p>
        </w:tc>
        <w:tc>
          <w:tcPr>
            <w:tcW w:w="2760"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A list of PoAs,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y the link-layer frames transported in this message to the target PoS. </w:t>
      </w:r>
    </w:p>
    <w:p w:rsidR="000C0324" w:rsidRPr="00FE20F8" w:rsidRDefault="000C0324" w:rsidP="00FE20F8">
      <w:pPr>
        <w:pStyle w:val="Heading4"/>
      </w:pPr>
      <w:r w:rsidRPr="00FE20F8">
        <w:rPr>
          <w:bCs w:val="0"/>
        </w:rPr>
        <w:t>MIH_LL_Transfer.indication</w:t>
      </w:r>
    </w:p>
    <w:p w:rsidR="000C0324" w:rsidRPr="00FE20F8" w:rsidRDefault="000C0324" w:rsidP="00FE20F8">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FE20F8">
      <w:pPr>
        <w:pStyle w:val="Heading5"/>
        <w:rPr>
          <w:rStyle w:val="SC4167947"/>
          <w:b/>
          <w:sz w:val="24"/>
          <w:szCs w:val="24"/>
        </w:rPr>
      </w:pPr>
      <w:r w:rsidRPr="00FE20F8">
        <w:rPr>
          <w:rStyle w:val="SC4167947"/>
          <w:b/>
          <w:sz w:val="24"/>
          <w:szCs w:val="24"/>
        </w:rPr>
        <w:t>Semantics of service primitive</w:t>
      </w:r>
    </w:p>
    <w:p w:rsidR="000C0324" w:rsidRPr="00FE20F8" w:rsidRDefault="000C0324" w:rsidP="000C0324">
      <w:pPr>
        <w:spacing w:after="240"/>
      </w:pPr>
      <w:r w:rsidRPr="00FE20F8">
        <w:t>MIH_LL_Transfer.indication (</w:t>
      </w:r>
    </w:p>
    <w:p w:rsidR="000C0324" w:rsidRPr="00FE20F8" w:rsidRDefault="000C0324" w:rsidP="000C0324">
      <w:pPr>
        <w:spacing w:after="240"/>
      </w:pPr>
      <w:r w:rsidRPr="00FE20F8">
        <w:t>SourceIdentifier,</w:t>
      </w:r>
    </w:p>
    <w:p w:rsidR="000C0324" w:rsidRPr="00FE20F8" w:rsidRDefault="00F52D1C" w:rsidP="000C0324">
      <w:pPr>
        <w:spacing w:after="240"/>
      </w:pPr>
      <w:r>
        <w:t>Target</w:t>
      </w:r>
      <w:r w:rsidR="000C0324" w:rsidRPr="00FE20F8">
        <w:t>LinkIdentifier,</w:t>
      </w:r>
    </w:p>
    <w:p w:rsidR="000C0324" w:rsidRPr="00FE20F8" w:rsidRDefault="000C0324" w:rsidP="000C0324">
      <w:pPr>
        <w:spacing w:after="240"/>
      </w:pPr>
      <w:r w:rsidRPr="00FE20F8">
        <w:t>LLInformation,</w:t>
      </w:r>
    </w:p>
    <w:p w:rsidR="000C0324" w:rsidRPr="00FE20F8" w:rsidRDefault="007F62E3" w:rsidP="000C0324">
      <w:pPr>
        <w:spacing w:after="240"/>
      </w:pPr>
      <w:r>
        <w:t>MGW</w:t>
      </w:r>
      <w:r w:rsidR="000C0324" w:rsidRPr="00FE20F8">
        <w:t>Identifier</w:t>
      </w:r>
    </w:p>
    <w:p w:rsidR="000C0324" w:rsidRPr="00FE20F8" w:rsidRDefault="000C0324" w:rsidP="000C0324">
      <w:pPr>
        <w:spacing w:after="24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pPr>
            <w:r w:rsidRPr="00FE20F8">
              <w:rPr>
                <w:b/>
                <w:bCs/>
              </w:rPr>
              <w:lastRenderedPageBreak/>
              <w:t>Name</w:t>
            </w:r>
          </w:p>
        </w:tc>
        <w:tc>
          <w:tcPr>
            <w:tcW w:w="2760" w:type="dxa"/>
          </w:tcPr>
          <w:p w:rsidR="000C0324" w:rsidRPr="00FE20F8" w:rsidRDefault="000C0324" w:rsidP="000C0324">
            <w:pPr>
              <w:autoSpaceDE w:val="0"/>
              <w:autoSpaceDN w:val="0"/>
              <w:adjustRightInd w:val="0"/>
              <w:jc w:val="center"/>
            </w:pPr>
            <w:r w:rsidRPr="00FE20F8">
              <w:rPr>
                <w:b/>
                <w:bCs/>
              </w:rPr>
              <w:t>Data type</w:t>
            </w:r>
          </w:p>
        </w:tc>
        <w:tc>
          <w:tcPr>
            <w:tcW w:w="276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0C0324">
        <w:trPr>
          <w:trHeight w:val="290"/>
        </w:trPr>
        <w:tc>
          <w:tcPr>
            <w:tcW w:w="2760" w:type="dxa"/>
          </w:tcPr>
          <w:p w:rsidR="000C0324" w:rsidRPr="00FE20F8" w:rsidRDefault="000C0324" w:rsidP="000C0324">
            <w:pPr>
              <w:autoSpaceDE w:val="0"/>
              <w:autoSpaceDN w:val="0"/>
              <w:adjustRightInd w:val="0"/>
            </w:pPr>
            <w:r w:rsidRPr="00FE20F8">
              <w:t>SourceIdentifier</w:t>
            </w:r>
          </w:p>
        </w:tc>
        <w:tc>
          <w:tcPr>
            <w:tcW w:w="2760" w:type="dxa"/>
          </w:tcPr>
          <w:p w:rsidR="000C0324" w:rsidRPr="00FE20F8" w:rsidRDefault="000C0324" w:rsidP="000C0324">
            <w:pPr>
              <w:autoSpaceDE w:val="0"/>
              <w:autoSpaceDN w:val="0"/>
              <w:adjustRightInd w:val="0"/>
            </w:pPr>
            <w:r w:rsidRPr="00FE20F8">
              <w:t>MIHF_ID</w:t>
            </w:r>
          </w:p>
        </w:tc>
        <w:tc>
          <w:tcPr>
            <w:tcW w:w="276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0C0324">
        <w:trPr>
          <w:trHeight w:val="290"/>
        </w:trPr>
        <w:tc>
          <w:tcPr>
            <w:tcW w:w="2760"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60" w:type="dxa"/>
          </w:tcPr>
          <w:p w:rsidR="000C0324" w:rsidRPr="00FE20F8" w:rsidRDefault="000C0324" w:rsidP="000C0324">
            <w:pPr>
              <w:autoSpaceDE w:val="0"/>
              <w:autoSpaceDN w:val="0"/>
              <w:adjustRightInd w:val="0"/>
            </w:pPr>
            <w:r w:rsidRPr="00FE20F8">
              <w:t>LINK_TUPLE_ID</w:t>
            </w:r>
          </w:p>
        </w:tc>
        <w:tc>
          <w:tcPr>
            <w:tcW w:w="276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LLInformation</w:t>
            </w:r>
          </w:p>
        </w:tc>
        <w:tc>
          <w:tcPr>
            <w:tcW w:w="2760" w:type="dxa"/>
          </w:tcPr>
          <w:p w:rsidR="000C0324" w:rsidRPr="00FE20F8" w:rsidRDefault="000C0324" w:rsidP="000C0324">
            <w:pPr>
              <w:autoSpaceDE w:val="0"/>
              <w:autoSpaceDN w:val="0"/>
              <w:adjustRightInd w:val="0"/>
            </w:pPr>
            <w:r w:rsidRPr="00FE20F8">
              <w:t>LL_FRAMES</w:t>
            </w:r>
          </w:p>
        </w:tc>
        <w:tc>
          <w:tcPr>
            <w:tcW w:w="276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Identifier</w:t>
            </w:r>
          </w:p>
        </w:tc>
        <w:tc>
          <w:tcPr>
            <w:tcW w:w="276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276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0C0324">
        <w:trPr>
          <w:trHeight w:val="190"/>
        </w:trPr>
        <w:tc>
          <w:tcPr>
            <w:tcW w:w="2760"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60" w:type="dxa"/>
          </w:tcPr>
          <w:p w:rsidR="00B32601" w:rsidRPr="00FE20F8" w:rsidRDefault="00B32601" w:rsidP="000C0324">
            <w:pPr>
              <w:autoSpaceDE w:val="0"/>
              <w:autoSpaceDN w:val="0"/>
              <w:adjustRightInd w:val="0"/>
            </w:pPr>
            <w:r w:rsidRPr="00182F25">
              <w:rPr>
                <w:szCs w:val="20"/>
              </w:rPr>
              <w:t>LIST(LINK_POA_LIST)</w:t>
            </w:r>
          </w:p>
        </w:tc>
        <w:tc>
          <w:tcPr>
            <w:tcW w:w="276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lastRenderedPageBreak/>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FE20F8">
      <w:pPr>
        <w:pStyle w:val="Heading4"/>
      </w:pPr>
      <w:r w:rsidRPr="00FE20F8">
        <w:t>MIH_LL_Transfer.response</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0C0324">
      <w:pPr>
        <w:spacing w:after="240"/>
      </w:pPr>
      <w:r w:rsidRPr="00FE20F8">
        <w:t>MIH_LL_Transfer.response (</w:t>
      </w:r>
    </w:p>
    <w:p w:rsidR="000C0324" w:rsidRPr="00FE20F8" w:rsidRDefault="000C0324" w:rsidP="000C0324">
      <w:pPr>
        <w:spacing w:after="240"/>
      </w:pPr>
      <w:r w:rsidRPr="00FE20F8">
        <w:t>DestinationIdentifier,</w:t>
      </w:r>
    </w:p>
    <w:p w:rsidR="000C0324" w:rsidRPr="00FE20F8" w:rsidRDefault="00F52D1C" w:rsidP="000C0324">
      <w:pPr>
        <w:spacing w:after="240"/>
      </w:pPr>
      <w:r>
        <w:t>Target</w:t>
      </w:r>
      <w:r w:rsidR="000C0324" w:rsidRPr="00FE20F8">
        <w:t>LinkIdentifier,</w:t>
      </w:r>
    </w:p>
    <w:p w:rsidR="000C0324" w:rsidRPr="00FE20F8" w:rsidRDefault="000C0324" w:rsidP="000C0324">
      <w:pPr>
        <w:spacing w:after="240"/>
      </w:pPr>
      <w:r w:rsidRPr="00FE20F8">
        <w:t>LLInformation,</w:t>
      </w:r>
    </w:p>
    <w:p w:rsidR="000C0324" w:rsidRPr="00FE20F8" w:rsidRDefault="000C0324" w:rsidP="000C0324">
      <w:pPr>
        <w:spacing w:after="240"/>
      </w:pPr>
      <w:r w:rsidRPr="00FE20F8">
        <w:t>MNnetworkaccessid,</w:t>
      </w:r>
    </w:p>
    <w:p w:rsidR="000C0324" w:rsidRPr="00FE20F8" w:rsidRDefault="000C0324" w:rsidP="000C0324">
      <w:pPr>
        <w:spacing w:after="240"/>
      </w:pPr>
      <w:r w:rsidRPr="00FE20F8">
        <w:t>Status</w:t>
      </w:r>
    </w:p>
    <w:p w:rsidR="000C0324" w:rsidRPr="00FE20F8" w:rsidRDefault="000C0324" w:rsidP="000C0324">
      <w:pPr>
        <w:spacing w:after="240"/>
      </w:pPr>
      <w:r w:rsidRPr="00FE20F8">
        <w:t>)</w:t>
      </w:r>
    </w:p>
    <w:p w:rsidR="000C0324" w:rsidRPr="00FE20F8" w:rsidRDefault="000C0324" w:rsidP="000C0324">
      <w:pPr>
        <w:spacing w:after="240"/>
      </w:pPr>
      <w:r w:rsidRPr="00FE20F8">
        <w:t>Parameters:</w:t>
      </w:r>
    </w:p>
    <w:tbl>
      <w:tblPr>
        <w:tblW w:w="0" w:type="auto"/>
        <w:tblInd w:w="20" w:type="dxa"/>
        <w:tblLook w:val="0000"/>
      </w:tblPr>
      <w:tblGrid>
        <w:gridCol w:w="2898"/>
        <w:gridCol w:w="2887"/>
        <w:gridCol w:w="2875"/>
      </w:tblGrid>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w:t>
            </w:r>
            <w:r>
              <w:rPr>
                <w:rFonts w:eastAsia="MS Mincho" w:hint="eastAsia"/>
                <w:lang w:eastAsia="ja-JP"/>
              </w:rPr>
              <w:lastRenderedPageBreak/>
              <w:t xml:space="preserve">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lastRenderedPageBreak/>
              <w:t>MNnetworkaccessid</w:t>
            </w:r>
          </w:p>
          <w:p w:rsidR="000C0324" w:rsidRPr="00FE20F8" w:rsidRDefault="000C0324" w:rsidP="000C0324">
            <w:pPr>
              <w:autoSpaceDE w:val="0"/>
              <w:autoSpaceDN w:val="0"/>
              <w:adjustRightInd w:val="0"/>
            </w:pP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NAI</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0A1296">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FE20F8">
      <w:pPr>
        <w:pStyle w:val="Heading4"/>
      </w:pPr>
      <w:r w:rsidRPr="00FE20F8">
        <w:t>MIH_LL_Transfer.confirm</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FE20F8">
      <w:pPr>
        <w:pStyle w:val="Heading5"/>
      </w:pPr>
      <w:r w:rsidRPr="00FE20F8">
        <w:t>Semantics of service primitive</w:t>
      </w:r>
    </w:p>
    <w:p w:rsidR="000C0324" w:rsidRPr="00FE20F8" w:rsidRDefault="000C0324" w:rsidP="000C0324">
      <w:pPr>
        <w:autoSpaceDE w:val="0"/>
        <w:autoSpaceDN w:val="0"/>
        <w:adjustRightInd w:val="0"/>
      </w:pPr>
      <w:r w:rsidRPr="00FE20F8">
        <w:t>MIH_LL_Transfer.confirm (</w:t>
      </w:r>
    </w:p>
    <w:p w:rsidR="000C0324" w:rsidRPr="00FE20F8" w:rsidRDefault="000C0324" w:rsidP="000C0324">
      <w:pPr>
        <w:autoSpaceDE w:val="0"/>
        <w:autoSpaceDN w:val="0"/>
        <w:adjustRightInd w:val="0"/>
      </w:pPr>
      <w:r w:rsidRPr="00FE20F8">
        <w:t>SourceIdentifier,</w:t>
      </w:r>
    </w:p>
    <w:p w:rsidR="000C0324" w:rsidRPr="00FE20F8" w:rsidRDefault="00F52D1C" w:rsidP="000C0324">
      <w:pPr>
        <w:autoSpaceDE w:val="0"/>
        <w:autoSpaceDN w:val="0"/>
        <w:adjustRightInd w:val="0"/>
      </w:pPr>
      <w:r>
        <w:t>Target</w:t>
      </w:r>
      <w:r w:rsidR="000C0324" w:rsidRPr="00FE20F8">
        <w:t>LinkIdentifier,</w:t>
      </w:r>
    </w:p>
    <w:p w:rsidR="000C0324" w:rsidRPr="00FE20F8" w:rsidRDefault="000C0324" w:rsidP="000C0324">
      <w:pPr>
        <w:autoSpaceDE w:val="0"/>
        <w:autoSpaceDN w:val="0"/>
        <w:adjustRightInd w:val="0"/>
      </w:pPr>
      <w:r w:rsidRPr="00FE20F8">
        <w:t>LLInformation,</w:t>
      </w:r>
    </w:p>
    <w:p w:rsidR="000C0324" w:rsidRPr="00FE20F8" w:rsidRDefault="000C0324" w:rsidP="000C0324">
      <w:pPr>
        <w:spacing w:after="240"/>
      </w:pPr>
      <w:r w:rsidRPr="00FE20F8">
        <w:t>MNnetworkaccessid,</w:t>
      </w:r>
    </w:p>
    <w:p w:rsidR="000C0324" w:rsidRPr="00FE20F8" w:rsidRDefault="000C0324" w:rsidP="000C0324">
      <w:pPr>
        <w:autoSpaceDE w:val="0"/>
        <w:autoSpaceDN w:val="0"/>
        <w:adjustRightInd w:val="0"/>
      </w:pPr>
      <w:r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pPr>
            <w:r w:rsidRPr="00FE20F8">
              <w:rPr>
                <w:b/>
                <w:bCs/>
              </w:rPr>
              <w:lastRenderedPageBreak/>
              <w:t>Name</w:t>
            </w:r>
          </w:p>
        </w:tc>
        <w:tc>
          <w:tcPr>
            <w:tcW w:w="2760" w:type="dxa"/>
          </w:tcPr>
          <w:p w:rsidR="000C0324" w:rsidRPr="00FE20F8" w:rsidRDefault="000C0324" w:rsidP="000C0324">
            <w:pPr>
              <w:autoSpaceDE w:val="0"/>
              <w:autoSpaceDN w:val="0"/>
              <w:adjustRightInd w:val="0"/>
              <w:jc w:val="center"/>
            </w:pPr>
            <w:r w:rsidRPr="00FE20F8">
              <w:rPr>
                <w:b/>
                <w:bCs/>
              </w:rPr>
              <w:t>Data type</w:t>
            </w:r>
          </w:p>
        </w:tc>
        <w:tc>
          <w:tcPr>
            <w:tcW w:w="276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0C0324">
        <w:trPr>
          <w:trHeight w:val="290"/>
        </w:trPr>
        <w:tc>
          <w:tcPr>
            <w:tcW w:w="2760" w:type="dxa"/>
          </w:tcPr>
          <w:p w:rsidR="000C0324" w:rsidRPr="00FE20F8" w:rsidRDefault="000C0324" w:rsidP="000C0324">
            <w:pPr>
              <w:autoSpaceDE w:val="0"/>
              <w:autoSpaceDN w:val="0"/>
              <w:adjustRightInd w:val="0"/>
            </w:pPr>
            <w:r w:rsidRPr="00FE20F8">
              <w:t>SourceIdentifier</w:t>
            </w:r>
          </w:p>
        </w:tc>
        <w:tc>
          <w:tcPr>
            <w:tcW w:w="2760" w:type="dxa"/>
          </w:tcPr>
          <w:p w:rsidR="000C0324" w:rsidRPr="00FE20F8" w:rsidRDefault="000C0324" w:rsidP="000C0324">
            <w:pPr>
              <w:autoSpaceDE w:val="0"/>
              <w:autoSpaceDN w:val="0"/>
              <w:adjustRightInd w:val="0"/>
            </w:pPr>
            <w:r w:rsidRPr="00FE20F8">
              <w:t>MIHF_ID</w:t>
            </w:r>
          </w:p>
        </w:tc>
        <w:tc>
          <w:tcPr>
            <w:tcW w:w="276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0C0324">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760" w:type="dxa"/>
            <w:vAlign w:val="center"/>
          </w:tcPr>
          <w:p w:rsidR="000C0324" w:rsidRPr="00FE20F8" w:rsidRDefault="000C0324" w:rsidP="000C0324">
            <w:pPr>
              <w:autoSpaceDE w:val="0"/>
              <w:autoSpaceDN w:val="0"/>
              <w:adjustRightInd w:val="0"/>
            </w:pPr>
            <w:r w:rsidRPr="00FE20F8">
              <w:t>LINK_TUPLE_ID</w:t>
            </w:r>
          </w:p>
        </w:tc>
        <w:tc>
          <w:tcPr>
            <w:tcW w:w="276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LLInformation</w:t>
            </w:r>
          </w:p>
        </w:tc>
        <w:tc>
          <w:tcPr>
            <w:tcW w:w="2760" w:type="dxa"/>
          </w:tcPr>
          <w:p w:rsidR="000C0324" w:rsidRPr="00FE20F8" w:rsidRDefault="000C0324" w:rsidP="000C0324">
            <w:pPr>
              <w:autoSpaceDE w:val="0"/>
              <w:autoSpaceDN w:val="0"/>
              <w:adjustRightInd w:val="0"/>
            </w:pPr>
            <w:r w:rsidRPr="00FE20F8">
              <w:t>LL_FRAMES</w:t>
            </w:r>
          </w:p>
        </w:tc>
        <w:tc>
          <w:tcPr>
            <w:tcW w:w="276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0C0324">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760" w:type="dxa"/>
            <w:vAlign w:val="center"/>
          </w:tcPr>
          <w:p w:rsidR="000C0324" w:rsidRPr="00FE20F8" w:rsidRDefault="000C0324" w:rsidP="000C0324">
            <w:pPr>
              <w:autoSpaceDE w:val="0"/>
              <w:autoSpaceDN w:val="0"/>
              <w:adjustRightInd w:val="0"/>
            </w:pPr>
            <w:r w:rsidRPr="00FE20F8">
              <w:t>NAI</w:t>
            </w:r>
          </w:p>
        </w:tc>
        <w:tc>
          <w:tcPr>
            <w:tcW w:w="276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0A1296">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276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Status</w:t>
            </w:r>
          </w:p>
        </w:tc>
        <w:tc>
          <w:tcPr>
            <w:tcW w:w="2760" w:type="dxa"/>
          </w:tcPr>
          <w:p w:rsidR="000C0324" w:rsidRPr="00FE20F8" w:rsidRDefault="000C0324" w:rsidP="000C0324">
            <w:pPr>
              <w:autoSpaceDE w:val="0"/>
              <w:autoSpaceDN w:val="0"/>
              <w:adjustRightInd w:val="0"/>
            </w:pPr>
            <w:r w:rsidRPr="00FE20F8">
              <w:t>STATUS</w:t>
            </w:r>
          </w:p>
        </w:tc>
        <w:tc>
          <w:tcPr>
            <w:tcW w:w="276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0C0324" w:rsidRPr="00FE20F8" w:rsidRDefault="000C0324" w:rsidP="00FE20F8">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Heading3"/>
      </w:pPr>
      <w:r w:rsidRPr="00FE20F8">
        <w:lastRenderedPageBreak/>
        <w:t>MIH_N2N_LL_Transfer</w:t>
      </w:r>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FE20F8">
      <w:pPr>
        <w:pStyle w:val="Heading4"/>
      </w:pPr>
      <w:r w:rsidRPr="00FE20F8">
        <w:t xml:space="preserve"> MIH_N2N_LL_Transfer.request </w:t>
      </w:r>
    </w:p>
    <w:p w:rsidR="000C0324" w:rsidRPr="00FE20F8" w:rsidRDefault="000C0324" w:rsidP="00FE20F8">
      <w:pPr>
        <w:pStyle w:val="Heading5"/>
      </w:pPr>
      <w:r w:rsidRPr="00FE20F8">
        <w:t>Function</w:t>
      </w:r>
    </w:p>
    <w:p w:rsidR="000C0324" w:rsidRPr="00FE20F8" w:rsidRDefault="000C0324" w:rsidP="000C0324">
      <w:r w:rsidRPr="00FE20F8">
        <w:t>This primitive is used to transport link layer frames between the serving PoS and the target PoS (</w:t>
      </w:r>
      <w:r w:rsidR="007F62E3">
        <w:t>MGW</w:t>
      </w:r>
      <w:r w:rsidRPr="00FE20F8">
        <w:t>).</w:t>
      </w:r>
    </w:p>
    <w:p w:rsidR="000C0324" w:rsidRPr="00FE20F8" w:rsidRDefault="000C0324" w:rsidP="00FE20F8">
      <w:pPr>
        <w:pStyle w:val="Heading5"/>
      </w:pPr>
      <w:r w:rsidRPr="00FE20F8">
        <w:t>Semantics of Service Primitive</w:t>
      </w:r>
    </w:p>
    <w:p w:rsidR="000C0324" w:rsidRPr="00FE20F8" w:rsidRDefault="000C0324" w:rsidP="000C0324">
      <w:r w:rsidRPr="00FE20F8">
        <w:t>MIH_N2N_LL_</w:t>
      </w:r>
      <w:proofErr w:type="gramStart"/>
      <w:r w:rsidRPr="00FE20F8">
        <w:t>Transfer.request(</w:t>
      </w:r>
      <w:proofErr w:type="gramEnd"/>
    </w:p>
    <w:p w:rsidR="000C0324" w:rsidRPr="00FE20F8" w:rsidRDefault="000C0324" w:rsidP="000C0324">
      <w:r w:rsidRPr="00FE20F8">
        <w:t>DestinationIdentifier,</w:t>
      </w:r>
    </w:p>
    <w:p w:rsidR="000C0324" w:rsidRPr="00FE20F8" w:rsidRDefault="00F52D1C" w:rsidP="000C0324">
      <w:pPr>
        <w:tabs>
          <w:tab w:val="left" w:pos="5190"/>
        </w:tabs>
      </w:pPr>
      <w:r>
        <w:t>Target</w:t>
      </w:r>
      <w:r w:rsidR="000C0324" w:rsidRPr="00FE20F8">
        <w:t>LinkIdentifier,</w:t>
      </w:r>
      <w:r w:rsidR="000C0324" w:rsidRPr="00FE20F8">
        <w:tab/>
      </w:r>
    </w:p>
    <w:p w:rsidR="000C0324" w:rsidRPr="00FE20F8" w:rsidRDefault="000C0324" w:rsidP="000C0324">
      <w:r w:rsidRPr="00FE20F8">
        <w:t>LLInformation,</w:t>
      </w:r>
    </w:p>
    <w:p w:rsidR="000C0324" w:rsidRPr="00FE20F8" w:rsidRDefault="000C0324" w:rsidP="000C0324">
      <w:r w:rsidRPr="00FE20F8">
        <w:t>MN</w:t>
      </w:r>
      <w:r w:rsidR="00EA1090">
        <w:rPr>
          <w:rFonts w:eastAsia="MS Mincho" w:hint="eastAsia"/>
          <w:lang w:eastAsia="ja-JP"/>
        </w:rPr>
        <w:t>ID</w:t>
      </w:r>
    </w:p>
    <w:p w:rsidR="000C0324" w:rsidRPr="00FE20F8" w:rsidRDefault="000C0324" w:rsidP="000C0324">
      <w:pPr>
        <w:rPr>
          <w:rFonts w:ascii="Arial" w:eastAsia="Arial" w:hAnsi="Arial" w:cs="Arial"/>
          <w:b/>
          <w:bCs/>
        </w:rPr>
      </w:pPr>
      <w:r w:rsidRPr="00FE20F8">
        <w:t>)</w:t>
      </w:r>
    </w:p>
    <w:p w:rsidR="000C0324" w:rsidRPr="00FE20F8" w:rsidRDefault="000C0324" w:rsidP="000C0324">
      <w:pPr>
        <w:rPr>
          <w:b/>
        </w:rPr>
      </w:pPr>
      <w:r w:rsidRPr="00FE20F8">
        <w:rPr>
          <w:b/>
        </w:rPr>
        <w:t>Parameters:</w:t>
      </w:r>
    </w:p>
    <w:p w:rsidR="000C0324" w:rsidRPr="00FE20F8" w:rsidRDefault="000C0324" w:rsidP="000C0324"/>
    <w:tbl>
      <w:tblPr>
        <w:tblW w:w="0" w:type="auto"/>
        <w:tblInd w:w="20" w:type="dxa"/>
        <w:tblLook w:val="0000"/>
      </w:tblPr>
      <w:tblGrid>
        <w:gridCol w:w="2952"/>
        <w:gridCol w:w="2952"/>
        <w:gridCol w:w="2951"/>
      </w:tblGrid>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Name</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Descriptio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This attribute shall be included if the target link is know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lastRenderedPageBreak/>
              <w:t>LLInformation</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A1296">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LINK_POA_LIST)</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4" w:name="id.3d5404be726d"/>
      <w:bookmarkEnd w:id="4"/>
    </w:p>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Heading4"/>
      </w:pPr>
      <w:r w:rsidRPr="00FE20F8">
        <w:t>MIH_N2N_LL_Transfer.indication</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Heading5"/>
      </w:pPr>
      <w:r w:rsidRPr="00FE20F8">
        <w:t>Semantics of service primitive</w:t>
      </w:r>
    </w:p>
    <w:p w:rsidR="000C0324" w:rsidRPr="00FE20F8" w:rsidRDefault="000C0324" w:rsidP="000C0324">
      <w:r w:rsidRPr="00FE20F8">
        <w:t>MIH_N2N_LL_Transfer.indication (</w:t>
      </w:r>
    </w:p>
    <w:p w:rsidR="000C0324" w:rsidRPr="00FE20F8" w:rsidRDefault="000C0324" w:rsidP="000C0324">
      <w:r w:rsidRPr="00FE20F8">
        <w:t>SourceIdentifier,</w:t>
      </w:r>
    </w:p>
    <w:p w:rsidR="000C0324" w:rsidRPr="00FE20F8" w:rsidRDefault="00F52D1C" w:rsidP="000C0324">
      <w:r>
        <w:lastRenderedPageBreak/>
        <w:t>Target</w:t>
      </w:r>
      <w:r w:rsidR="000C0324" w:rsidRPr="00FE20F8">
        <w:t>LinkIdentifier,</w:t>
      </w:r>
    </w:p>
    <w:p w:rsidR="000C0324" w:rsidRDefault="000C0324" w:rsidP="000C0324">
      <w:pPr>
        <w:rPr>
          <w:rFonts w:eastAsia="MS Mincho"/>
          <w:lang w:eastAsia="ja-JP"/>
        </w:rPr>
      </w:pPr>
      <w:r w:rsidRPr="00FE20F8">
        <w:t>LLInformation,</w:t>
      </w:r>
    </w:p>
    <w:p w:rsidR="007C649B" w:rsidRPr="007C649B" w:rsidRDefault="007C649B" w:rsidP="000C0324">
      <w:pPr>
        <w:rPr>
          <w:rFonts w:eastAsia="MS Mincho"/>
          <w:lang w:eastAsia="ja-JP"/>
        </w:rPr>
      </w:pPr>
      <w:r>
        <w:rPr>
          <w:rFonts w:eastAsia="MS Mincho" w:hint="eastAsia"/>
          <w:lang w:eastAsia="ja-JP"/>
        </w:rPr>
        <w:t>MNmsrk</w:t>
      </w:r>
    </w:p>
    <w:p w:rsidR="000C0324" w:rsidRPr="00FE20F8" w:rsidRDefault="000C0324" w:rsidP="000C0324">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w:t>
            </w:r>
            <w:r>
              <w:rPr>
                <w:rFonts w:eastAsia="MS Mincho" w:hint="eastAsia"/>
                <w:lang w:eastAsia="ja-JP"/>
              </w:rPr>
              <w:lastRenderedPageBreak/>
              <w:t xml:space="preserve">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0C0324" w:rsidRPr="00FE20F8" w:rsidRDefault="000C0324" w:rsidP="000C0324"/>
    <w:p w:rsidR="000C0324" w:rsidRPr="00FE20F8" w:rsidRDefault="000C0324" w:rsidP="00FE20F8">
      <w:pPr>
        <w:pStyle w:val="Heading5"/>
      </w:pPr>
      <w:r w:rsidRPr="00FE20F8">
        <w:t xml:space="preserve"> When generated</w:t>
      </w:r>
    </w:p>
    <w:p w:rsidR="000C0324" w:rsidRPr="00FE20F8" w:rsidRDefault="000C0324" w:rsidP="00FE20F8">
      <w:pPr>
        <w:pStyle w:val="Heading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Heading4"/>
      </w:pPr>
      <w:r w:rsidRPr="00FE20F8">
        <w:t>MIH_N2N_LL_Transfer.response</w:t>
      </w:r>
    </w:p>
    <w:p w:rsidR="000C0324" w:rsidRPr="00FE20F8" w:rsidRDefault="000C0324" w:rsidP="00FE20F8">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0C0324">
      <w:r w:rsidRPr="00FE20F8">
        <w:t>MIH_N2N_LL_Auth.response (</w:t>
      </w:r>
    </w:p>
    <w:p w:rsidR="000C0324" w:rsidRPr="00FE20F8" w:rsidRDefault="000C0324" w:rsidP="000C0324">
      <w:r w:rsidRPr="00FE20F8">
        <w:t>DestinationIdentifier,</w:t>
      </w:r>
    </w:p>
    <w:p w:rsidR="000C0324" w:rsidRPr="00FE20F8" w:rsidRDefault="00F52D1C" w:rsidP="000C0324">
      <w:r>
        <w:t>Target</w:t>
      </w:r>
      <w:r w:rsidR="000C0324" w:rsidRPr="00FE20F8">
        <w:t>LinkIdentifier,</w:t>
      </w:r>
    </w:p>
    <w:p w:rsidR="000C0324" w:rsidRPr="00FE20F8" w:rsidRDefault="000C0324" w:rsidP="000C0324">
      <w:r w:rsidRPr="00FE20F8">
        <w:t>LLInformation,</w:t>
      </w:r>
    </w:p>
    <w:p w:rsidR="000C0324" w:rsidRPr="00FE20F8" w:rsidRDefault="000C0324" w:rsidP="000C0324">
      <w:r w:rsidRPr="00FE20F8">
        <w:t>MNnetworkaccessid,</w:t>
      </w:r>
    </w:p>
    <w:p w:rsidR="000C0324" w:rsidRPr="00FE20F8" w:rsidRDefault="000C0324" w:rsidP="000C0324">
      <w:r w:rsidRPr="00FE20F8">
        <w:t>Status</w:t>
      </w:r>
    </w:p>
    <w:p w:rsidR="000C0324" w:rsidRPr="00FE20F8" w:rsidRDefault="000C0324" w:rsidP="000C0324">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lastRenderedPageBreak/>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Heading4"/>
      </w:pPr>
      <w:r w:rsidRPr="00FE20F8">
        <w:t>MIH_N2N_LL_Transfer.confirm</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Heading5"/>
      </w:pPr>
      <w:r w:rsidRPr="00FE20F8">
        <w:t>Semantics of service primitive</w:t>
      </w:r>
    </w:p>
    <w:p w:rsidR="000C0324" w:rsidRPr="00FE20F8" w:rsidRDefault="000C0324" w:rsidP="000C0324">
      <w:r w:rsidRPr="00FE20F8">
        <w:lastRenderedPageBreak/>
        <w:t>MIH_N2N_LL_Transfer.confirm (</w:t>
      </w:r>
    </w:p>
    <w:p w:rsidR="000C0324" w:rsidRPr="00FE20F8" w:rsidRDefault="000C0324" w:rsidP="000C0324">
      <w:r w:rsidRPr="00FE20F8">
        <w:t>SourceIdentifier,</w:t>
      </w:r>
    </w:p>
    <w:p w:rsidR="000C0324" w:rsidRPr="00FE20F8" w:rsidRDefault="00F52D1C" w:rsidP="000C0324">
      <w:r>
        <w:t>Target</w:t>
      </w:r>
      <w:r w:rsidR="000C0324" w:rsidRPr="00FE20F8">
        <w:t>LinkIdentifier,</w:t>
      </w:r>
    </w:p>
    <w:p w:rsidR="000C0324" w:rsidRPr="00FE20F8" w:rsidRDefault="000C0324" w:rsidP="000C0324">
      <w:r w:rsidRPr="00FE20F8">
        <w:t>LLInformation,</w:t>
      </w:r>
    </w:p>
    <w:p w:rsidR="000C0324" w:rsidRPr="00FE20F8" w:rsidRDefault="000C0324" w:rsidP="000C0324">
      <w:r w:rsidRPr="00FE20F8">
        <w:t>MNnetworkaccessid,</w:t>
      </w:r>
    </w:p>
    <w:p w:rsidR="000C0324" w:rsidRPr="00FE20F8" w:rsidRDefault="000C0324" w:rsidP="000C0324">
      <w:r w:rsidRPr="00FE20F8">
        <w:t>Status</w:t>
      </w:r>
    </w:p>
    <w:p w:rsidR="000C0324" w:rsidRPr="00FE20F8" w:rsidRDefault="000C0324" w:rsidP="000C0324">
      <w:r w:rsidRPr="00FE20F8">
        <w:t>)</w:t>
      </w:r>
    </w:p>
    <w:p w:rsidR="000C0324" w:rsidRPr="00FE20F8" w:rsidRDefault="000C0324" w:rsidP="000C0324">
      <w:pPr>
        <w:rPr>
          <w:b/>
        </w:rPr>
      </w:pPr>
      <w:r w:rsidRPr="00FE20F8">
        <w:rPr>
          <w:b/>
        </w:rPr>
        <w:t>Parameters:</w:t>
      </w:r>
    </w:p>
    <w:p w:rsidR="000C0324" w:rsidRPr="00FE20F8" w:rsidRDefault="000C0324" w:rsidP="000C0324">
      <w:pPr>
        <w:rPr>
          <w:b/>
        </w:rPr>
      </w:pPr>
    </w:p>
    <w:tbl>
      <w:tblPr>
        <w:tblW w:w="0" w:type="auto"/>
        <w:tblInd w:w="20" w:type="dxa"/>
        <w:tblLook w:val="0000"/>
      </w:tblPr>
      <w:tblGrid>
        <w:gridCol w:w="2900"/>
        <w:gridCol w:w="2880"/>
        <w:gridCol w:w="3286"/>
      </w:tblGrid>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contained LLInformation</w:t>
            </w:r>
            <w:r>
              <w:rPr>
                <w:rFonts w:eastAsia="MS Mincho" w:hint="eastAsia"/>
                <w:lang w:eastAsia="ja-JP"/>
              </w:rPr>
              <w:t>.</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lastRenderedPageBreak/>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0C0324" w:rsidRPr="000C0324" w:rsidRDefault="000C0324" w:rsidP="000C0324"/>
    <w:p w:rsidR="002228CA" w:rsidRDefault="002228CA" w:rsidP="00EC224D">
      <w:pPr>
        <w:pStyle w:val="Heading1"/>
      </w:pPr>
      <w:r>
        <w:t>Media independent handover protocols</w:t>
      </w:r>
    </w:p>
    <w:p w:rsidR="00625874" w:rsidRDefault="00625874" w:rsidP="007067DC">
      <w:pPr>
        <w:pStyle w:val="Heading2"/>
        <w:numPr>
          <w:ilvl w:val="1"/>
          <w:numId w:val="14"/>
        </w:numPr>
      </w:pPr>
      <w:r>
        <w:t>MIH protocol messages</w:t>
      </w:r>
    </w:p>
    <w:p w:rsidR="00625874" w:rsidRPr="00625874" w:rsidRDefault="00625874" w:rsidP="007067DC">
      <w:pPr>
        <w:pStyle w:val="Heading3"/>
        <w:numPr>
          <w:ilvl w:val="2"/>
          <w:numId w:val="15"/>
        </w:numPr>
      </w:pPr>
      <w:r>
        <w:t>MIH messages for command service</w:t>
      </w:r>
    </w:p>
    <w:p w:rsidR="00625874" w:rsidRPr="00814BA1" w:rsidRDefault="00625874" w:rsidP="007067DC">
      <w:pPr>
        <w:pStyle w:val="Heading4"/>
        <w:numPr>
          <w:ilvl w:val="3"/>
          <w:numId w:val="16"/>
        </w:numPr>
      </w:pPr>
      <w:r w:rsidRPr="00814BA1">
        <w:t>MIH_LL_</w:t>
      </w:r>
      <w:r>
        <w:t>Transfer</w:t>
      </w:r>
      <w:r w:rsidRPr="00814BA1">
        <w:t xml:space="preserve"> request</w:t>
      </w:r>
    </w:p>
    <w:p w:rsidR="0039121B" w:rsidRDefault="00625874" w:rsidP="0039121B">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p>
    <w:p w:rsidR="00625874" w:rsidRPr="008F29B6" w:rsidRDefault="0039121B" w:rsidP="000A1296">
      <w:pPr>
        <w:tabs>
          <w:tab w:val="left" w:pos="2796"/>
        </w:tabs>
        <w:rPr>
          <w:szCs w:val="20"/>
        </w:rPr>
      </w:pPr>
      <w:r>
        <w:rPr>
          <w:szCs w:val="20"/>
        </w:rPr>
        <w:tab/>
      </w:r>
    </w:p>
    <w:p w:rsidR="00625874" w:rsidRPr="008F29B6" w:rsidRDefault="00625874" w:rsidP="00625874">
      <w:pPr>
        <w:rPr>
          <w:rFonts w:ascii="Arial" w:eastAsia="Arial" w:hAnsi="Arial" w:cs="Arial"/>
          <w:b/>
          <w:bCs/>
          <w:szCs w:val="20"/>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25874">
            <w:pPr>
              <w:autoSpaceDE w:val="0"/>
              <w:autoSpaceDN w:val="0"/>
              <w:adjustRightInd w:val="0"/>
              <w:jc w:val="center"/>
              <w:rPr>
                <w:bCs/>
                <w:szCs w:val="20"/>
              </w:rPr>
            </w:pPr>
            <w:r w:rsidRPr="008F29B6">
              <w:rPr>
                <w:bCs/>
                <w:szCs w:val="20"/>
              </w:rPr>
              <w:t>Source Identifier = sending MIHF ID</w:t>
            </w:r>
          </w:p>
          <w:p w:rsidR="00625874" w:rsidRPr="008F29B6" w:rsidRDefault="00625874" w:rsidP="00625874">
            <w:pPr>
              <w:autoSpaceDE w:val="0"/>
              <w:autoSpaceDN w:val="0"/>
              <w:adjustRightInd w:val="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25874">
            <w:pPr>
              <w:autoSpaceDE w:val="0"/>
              <w:autoSpaceDN w:val="0"/>
              <w:adjustRightInd w:val="0"/>
              <w:jc w:val="center"/>
              <w:rPr>
                <w:bCs/>
                <w:szCs w:val="20"/>
              </w:rPr>
            </w:pPr>
            <w:r w:rsidRPr="008F29B6">
              <w:rPr>
                <w:bCs/>
                <w:szCs w:val="20"/>
              </w:rPr>
              <w:t>Destination Identifier = receiving MIHF ID</w:t>
            </w:r>
          </w:p>
          <w:p w:rsidR="00625874" w:rsidRPr="008F29B6" w:rsidRDefault="00625874" w:rsidP="00625874">
            <w:pPr>
              <w:autoSpaceDE w:val="0"/>
              <w:autoSpaceDN w:val="0"/>
              <w:adjustRightInd w:val="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25874">
            <w:pPr>
              <w:autoSpaceDE w:val="0"/>
              <w:autoSpaceDN w:val="0"/>
              <w:adjustRightInd w:val="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25874">
            <w:pPr>
              <w:autoSpaceDE w:val="0"/>
              <w:autoSpaceDN w:val="0"/>
              <w:adjustRightInd w:val="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25874">
            <w:pPr>
              <w:autoSpaceDE w:val="0"/>
              <w:autoSpaceDN w:val="0"/>
              <w:adjustRightInd w:val="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25874">
            <w:pPr>
              <w:autoSpaceDE w:val="0"/>
              <w:autoSpaceDN w:val="0"/>
              <w:adjustRightInd w:val="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9D2A08">
            <w:pPr>
              <w:autoSpaceDE w:val="0"/>
              <w:autoSpaceDN w:val="0"/>
              <w:adjustRightInd w:val="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25874">
            <w:pPr>
              <w:autoSpaceDE w:val="0"/>
              <w:autoSpaceDN w:val="0"/>
              <w:adjustRightInd w:val="0"/>
              <w:jc w:val="center"/>
              <w:rPr>
                <w:rFonts w:eastAsia="MS Mincho"/>
                <w:szCs w:val="20"/>
                <w:lang w:eastAsia="ja-JP"/>
              </w:rPr>
            </w:pPr>
            <w:r w:rsidRPr="00182F25">
              <w:rPr>
                <w:szCs w:val="20"/>
              </w:rPr>
              <w:lastRenderedPageBreak/>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25874">
            <w:pPr>
              <w:autoSpaceDE w:val="0"/>
              <w:autoSpaceDN w:val="0"/>
              <w:adjustRightInd w:val="0"/>
              <w:jc w:val="center"/>
              <w:rPr>
                <w:rFonts w:eastAsia="MS Mincho"/>
                <w:szCs w:val="20"/>
                <w:lang w:eastAsia="ja-JP"/>
              </w:rPr>
            </w:pPr>
            <w:r w:rsidRPr="009D2A08">
              <w:rPr>
                <w:rFonts w:eastAsia="MS Mincho"/>
                <w:szCs w:val="20"/>
                <w:lang w:eastAsia="ja-JP"/>
              </w:rPr>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Heading4"/>
      </w:pPr>
      <w:r w:rsidRPr="00814BA1">
        <w:t>MIH_LL_</w:t>
      </w:r>
      <w:r>
        <w:t>Transfer</w:t>
      </w:r>
      <w:r w:rsidRPr="00814BA1">
        <w:t xml:space="preserve"> response</w:t>
      </w:r>
    </w:p>
    <w:p w:rsidR="00A923F4" w:rsidRPr="008F29B6" w:rsidRDefault="00625874" w:rsidP="00A923F4">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MNmirk is contains an encrypted Ktmgw. </w:t>
      </w:r>
      <w:proofErr w:type="gramStart"/>
      <w:r w:rsidR="00AA636D">
        <w:rPr>
          <w:rFonts w:eastAsia="MS Mincho" w:hint="eastAsia"/>
          <w:lang w:eastAsia="ja-JP"/>
        </w:rPr>
        <w:t>An</w:t>
      </w:r>
      <w:proofErr w:type="gramEnd"/>
      <w:r w:rsidR="00AA636D">
        <w:rPr>
          <w:rFonts w:eastAsia="MS Mincho" w:hint="eastAsia"/>
          <w:lang w:eastAsia="ja-JP"/>
        </w:rPr>
        <w:t xml:space="preserve"> </w:t>
      </w:r>
      <w:r w:rsidR="00DA71FF">
        <w:rPr>
          <w:rFonts w:eastAsia="MS Mincho" w:hint="eastAsia"/>
          <w:lang w:eastAsia="ja-JP"/>
        </w:rPr>
        <w:t>MN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A57A85">
        <w:rPr>
          <w:rFonts w:eastAsia="MS Mincho" w:hint="eastAsia"/>
          <w:lang w:eastAsia="ja-JP"/>
        </w:rPr>
        <w:t>Ktmgw</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0A1296">
      <w:pPr>
        <w:autoSpaceDE w:val="0"/>
        <w:autoSpaceDN w:val="0"/>
        <w:adjustRightInd w:val="0"/>
      </w:pP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rPr>
                <w:b/>
                <w:bCs/>
              </w:rPr>
              <w:t xml:space="preserve">Source Identifier </w:t>
            </w:r>
            <w:r w:rsidRPr="008F29B6">
              <w:t>= sending MIHF ID</w:t>
            </w:r>
          </w:p>
          <w:p w:rsidR="00625874" w:rsidRPr="008F29B6" w:rsidRDefault="00625874" w:rsidP="00625874">
            <w:pPr>
              <w:autoSpaceDE w:val="0"/>
              <w:autoSpaceDN w:val="0"/>
              <w:adjustRightInd w:val="0"/>
              <w:jc w:val="center"/>
            </w:pPr>
            <w:r w:rsidRPr="008F29B6">
              <w:t>(Source MIHF ID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rPr>
                <w:b/>
                <w:bCs/>
              </w:rPr>
              <w:t xml:space="preserve">Destination Identifier </w:t>
            </w:r>
            <w:r w:rsidRPr="008F29B6">
              <w:t>= receiving MIHF ID</w:t>
            </w:r>
          </w:p>
          <w:p w:rsidR="00625874" w:rsidRPr="008F29B6" w:rsidRDefault="00625874" w:rsidP="00625874">
            <w:pPr>
              <w:autoSpaceDE w:val="0"/>
              <w:autoSpaceDN w:val="0"/>
              <w:adjustRightInd w:val="0"/>
              <w:jc w:val="center"/>
            </w:pPr>
            <w:r w:rsidRPr="008F29B6">
              <w:t>(Destination MIHF ID TLV)</w:t>
            </w:r>
          </w:p>
        </w:tc>
      </w:tr>
      <w:tr w:rsidR="00625874" w:rsidRPr="008F29B6" w:rsidTr="008F29B6">
        <w:trPr>
          <w:trHeight w:val="290"/>
        </w:trPr>
        <w:tc>
          <w:tcPr>
            <w:tcW w:w="5495" w:type="dxa"/>
          </w:tcPr>
          <w:p w:rsidR="00625874" w:rsidRPr="000A1296" w:rsidRDefault="0039121B" w:rsidP="00625874">
            <w:pPr>
              <w:autoSpaceDE w:val="0"/>
              <w:autoSpaceDN w:val="0"/>
              <w:adjustRightInd w:val="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25874">
            <w:pPr>
              <w:autoSpaceDE w:val="0"/>
              <w:autoSpaceDN w:val="0"/>
              <w:adjustRightInd w:val="0"/>
              <w:jc w:val="center"/>
            </w:pPr>
            <w:r w:rsidRPr="008F29B6">
              <w:t>(Link Identifier TLV)</w:t>
            </w:r>
          </w:p>
        </w:tc>
      </w:tr>
      <w:tr w:rsidR="00625874" w:rsidRPr="008F29B6" w:rsidTr="008F29B6">
        <w:trPr>
          <w:trHeight w:val="290"/>
        </w:trPr>
        <w:tc>
          <w:tcPr>
            <w:tcW w:w="5495" w:type="dxa"/>
          </w:tcPr>
          <w:p w:rsidR="00625874" w:rsidRPr="000A1296" w:rsidRDefault="00625874" w:rsidP="00625874">
            <w:pPr>
              <w:autoSpaceDE w:val="0"/>
              <w:autoSpaceDN w:val="0"/>
              <w:adjustRightInd w:val="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25874">
            <w:pPr>
              <w:autoSpaceDE w:val="0"/>
              <w:autoSpaceDN w:val="0"/>
              <w:adjustRightInd w:val="0"/>
              <w:jc w:val="center"/>
            </w:pPr>
            <w:r w:rsidRPr="008F29B6">
              <w:t>(Link Layer Information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t>MNnetworkaccessid (optional)</w:t>
            </w:r>
          </w:p>
          <w:p w:rsidR="00625874" w:rsidRPr="008F29B6" w:rsidRDefault="00625874" w:rsidP="00625874">
            <w:pPr>
              <w:autoSpaceDE w:val="0"/>
              <w:autoSpaceDN w:val="0"/>
              <w:adjustRightInd w:val="0"/>
              <w:jc w:val="center"/>
            </w:pPr>
            <w:r w:rsidRPr="008F29B6">
              <w:t>(Network Access Identifier TLV)</w:t>
            </w:r>
          </w:p>
        </w:tc>
      </w:tr>
      <w:tr w:rsidR="00554FF8" w:rsidRPr="008F29B6" w:rsidTr="008F29B6">
        <w:trPr>
          <w:trHeight w:val="290"/>
        </w:trPr>
        <w:tc>
          <w:tcPr>
            <w:tcW w:w="5495" w:type="dxa"/>
          </w:tcPr>
          <w:p w:rsidR="00554FF8" w:rsidRDefault="00554FF8" w:rsidP="00554FF8">
            <w:pPr>
              <w:autoSpaceDE w:val="0"/>
              <w:autoSpaceDN w:val="0"/>
              <w:adjustRightInd w:val="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554FF8">
            <w:pPr>
              <w:autoSpaceDE w:val="0"/>
              <w:autoSpaceDN w:val="0"/>
              <w:adjustRightInd w:val="0"/>
              <w:jc w:val="center"/>
              <w:rPr>
                <w:rFonts w:eastAsia="MS Mincho"/>
                <w:szCs w:val="20"/>
                <w:lang w:eastAsia="ja-JP"/>
              </w:rPr>
            </w:pPr>
            <w:r w:rsidRPr="009D2A08">
              <w:rPr>
                <w:rFonts w:eastAsia="MS Mincho"/>
                <w:szCs w:val="20"/>
                <w:lang w:eastAsia="ja-JP"/>
              </w:rPr>
              <w:lastRenderedPageBreak/>
              <w:t>(Link identifier list TLV)</w:t>
            </w:r>
          </w:p>
        </w:tc>
      </w:tr>
      <w:tr w:rsidR="004A0CC1" w:rsidRPr="008F29B6" w:rsidTr="008F29B6">
        <w:trPr>
          <w:trHeight w:val="290"/>
        </w:trPr>
        <w:tc>
          <w:tcPr>
            <w:tcW w:w="5495" w:type="dxa"/>
          </w:tcPr>
          <w:p w:rsidR="004A0CC1" w:rsidRPr="0039121B" w:rsidRDefault="004A0CC1" w:rsidP="004A0CC1">
            <w:pPr>
              <w:autoSpaceDE w:val="0"/>
              <w:autoSpaceDN w:val="0"/>
              <w:adjustRightInd w:val="0"/>
              <w:jc w:val="center"/>
              <w:rPr>
                <w:rFonts w:eastAsia="MS Mincho"/>
                <w:szCs w:val="20"/>
                <w:lang w:eastAsia="ja-JP"/>
              </w:rPr>
            </w:pPr>
            <w:r>
              <w:rPr>
                <w:rFonts w:eastAsia="MS Mincho" w:hint="eastAsia"/>
                <w:szCs w:val="20"/>
                <w:lang w:eastAsia="ja-JP"/>
              </w:rPr>
              <w:lastRenderedPageBreak/>
              <w:t>TMGW</w:t>
            </w:r>
            <w:r w:rsidRPr="008F29B6">
              <w:rPr>
                <w:szCs w:val="20"/>
              </w:rPr>
              <w:t>Identifier</w:t>
            </w:r>
            <w:r>
              <w:rPr>
                <w:rFonts w:eastAsia="MS Mincho" w:hint="eastAsia"/>
                <w:szCs w:val="20"/>
                <w:lang w:eastAsia="ja-JP"/>
              </w:rPr>
              <w:t xml:space="preserve"> (optional)</w:t>
            </w:r>
          </w:p>
          <w:p w:rsidR="004A0CC1" w:rsidRPr="008F29B6" w:rsidRDefault="004A0CC1" w:rsidP="004A0CC1">
            <w:pPr>
              <w:autoSpaceDE w:val="0"/>
              <w:autoSpaceDN w:val="0"/>
              <w:adjustRightInd w:val="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A57A85">
            <w:pPr>
              <w:spacing w:after="240"/>
              <w:jc w:val="center"/>
              <w:rPr>
                <w:rFonts w:eastAsia="MS Mincho"/>
                <w:lang w:eastAsia="ja-JP"/>
              </w:rPr>
            </w:pPr>
            <w:r w:rsidRPr="008F29B6">
              <w:t xml:space="preserve">MNmirk </w:t>
            </w:r>
            <w:r>
              <w:rPr>
                <w:rFonts w:eastAsia="MS Mincho" w:hint="eastAsia"/>
                <w:lang w:eastAsia="ja-JP"/>
              </w:rPr>
              <w:t>(optional)</w:t>
            </w:r>
          </w:p>
          <w:p w:rsidR="00AA636D" w:rsidRPr="00AA636D" w:rsidRDefault="00A57A85" w:rsidP="000A1296">
            <w:pPr>
              <w:tabs>
                <w:tab w:val="center" w:pos="2639"/>
                <w:tab w:val="left" w:pos="4035"/>
              </w:tabs>
              <w:autoSpaceDE w:val="0"/>
              <w:autoSpaceDN w:val="0"/>
              <w:adjustRightInd w:val="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4A0CC1">
            <w:pPr>
              <w:autoSpaceDE w:val="0"/>
              <w:autoSpaceDN w:val="0"/>
              <w:adjustRightInd w:val="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4A0CC1">
            <w:pPr>
              <w:autoSpaceDE w:val="0"/>
              <w:autoSpaceDN w:val="0"/>
              <w:adjustRightInd w:val="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t>Status</w:t>
            </w:r>
          </w:p>
          <w:p w:rsidR="00625874" w:rsidRPr="008F29B6" w:rsidRDefault="00625874" w:rsidP="00625874">
            <w:pPr>
              <w:autoSpaceDE w:val="0"/>
              <w:autoSpaceDN w:val="0"/>
              <w:adjustRightInd w:val="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MN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MNmirk contains an encrypted Ktmgw. -</w:t>
      </w:r>
      <w:r w:rsidR="00B64B1F">
        <w:rPr>
          <w:rFonts w:eastAsia="MS Mincho" w:hint="eastAsia"/>
          <w:lang w:eastAsia="ja-JP"/>
        </w:rPr>
        <w:t xml:space="preserve">. </w:t>
      </w:r>
      <w:r w:rsidR="00A75897">
        <w:rPr>
          <w:rFonts w:eastAsia="MS Mincho" w:hint="eastAsia"/>
          <w:lang w:eastAsia="ja-JP"/>
        </w:rPr>
        <w:t xml:space="preserve">See 9.2.2 for detailed usage of MNID and MNmirk.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 xml:space="preserve">Ktmgw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140"/>
      </w:tblGrid>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1, AID=9)</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lastRenderedPageBreak/>
              <w:t xml:space="preserve">Source Identifier </w:t>
            </w:r>
            <w:r w:rsidRPr="008F29B6">
              <w:t>= sending MIHF ID (Source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Destination Identifier </w:t>
            </w:r>
            <w:r w:rsidRPr="008F29B6">
              <w:t>= receiving MIHF ID (Destination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0A1296">
            <w:pPr>
              <w:spacing w:after="240"/>
              <w:jc w:val="center"/>
              <w:rPr>
                <w:rFonts w:eastAsia="MS Mincho"/>
                <w:lang w:eastAsia="ja-JP"/>
              </w:rPr>
            </w:pPr>
            <w:r>
              <w:rPr>
                <w:rFonts w:eastAsia="MS Mincho" w:hint="eastAsia"/>
                <w:lang w:eastAsia="ja-JP"/>
              </w:rPr>
              <w:t>Target</w:t>
            </w:r>
            <w:r w:rsidR="00625874" w:rsidRPr="008F29B6">
              <w:t xml:space="preserve">LinkIdentifier </w:t>
            </w:r>
            <w:r>
              <w:rPr>
                <w:rFonts w:eastAsia="MS Mincho" w:hint="eastAsia"/>
                <w:lang w:eastAsia="ja-JP"/>
              </w:rPr>
              <w:t>(optional)</w:t>
            </w:r>
          </w:p>
          <w:p w:rsidR="00625874" w:rsidRPr="008F29B6" w:rsidRDefault="00625874" w:rsidP="000A1296">
            <w:pPr>
              <w:spacing w:after="240"/>
              <w:jc w:val="center"/>
            </w:pPr>
            <w:r w:rsidRPr="008F29B6">
              <w:t>(Link Identifier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0A1296">
            <w:pPr>
              <w:spacing w:after="240"/>
              <w:jc w:val="center"/>
              <w:rPr>
                <w:rFonts w:eastAsia="MS Mincho"/>
                <w:lang w:eastAsia="ja-JP"/>
              </w:rPr>
            </w:pPr>
            <w:r w:rsidRPr="008F29B6">
              <w:t xml:space="preserve">LLInformation </w:t>
            </w:r>
            <w:r w:rsidR="00AA636D">
              <w:rPr>
                <w:rFonts w:eastAsia="MS Mincho" w:hint="eastAsia"/>
                <w:lang w:eastAsia="ja-JP"/>
              </w:rPr>
              <w:t>(optional)</w:t>
            </w:r>
          </w:p>
          <w:p w:rsidR="00625874" w:rsidRPr="008F29B6" w:rsidRDefault="00625874" w:rsidP="000A1296">
            <w:pPr>
              <w:spacing w:after="240"/>
              <w:jc w:val="center"/>
            </w:pPr>
            <w:r w:rsidRPr="008F29B6">
              <w:t>(Link Layer Information TLV)</w:t>
            </w:r>
          </w:p>
        </w:tc>
      </w:tr>
      <w:tr w:rsidR="00EA1090"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0A1296">
            <w:pPr>
              <w:spacing w:after="24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0A1296">
            <w:pPr>
              <w:spacing w:after="24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0A1296">
            <w:pPr>
              <w:spacing w:after="240"/>
              <w:jc w:val="center"/>
              <w:rPr>
                <w:rFonts w:eastAsia="MS Mincho"/>
                <w:lang w:eastAsia="ja-JP"/>
              </w:rPr>
            </w:pPr>
            <w:r w:rsidRPr="008F29B6">
              <w:t xml:space="preserve">MNmirk </w:t>
            </w:r>
            <w:r w:rsidR="00AA636D">
              <w:rPr>
                <w:rFonts w:eastAsia="MS Mincho" w:hint="eastAsia"/>
                <w:lang w:eastAsia="ja-JP"/>
              </w:rPr>
              <w:t>(optional)</w:t>
            </w:r>
          </w:p>
          <w:p w:rsidR="00625874" w:rsidRPr="000A1296" w:rsidRDefault="00625874" w:rsidP="000A1296">
            <w:pPr>
              <w:spacing w:after="240"/>
              <w:jc w:val="center"/>
              <w:rPr>
                <w:rFonts w:eastAsia="MS Mincho"/>
                <w:lang w:eastAsia="ja-JP"/>
              </w:rPr>
            </w:pPr>
            <w:r w:rsidRPr="008F29B6">
              <w:t>(Media Independent root key TLV)</w:t>
            </w:r>
          </w:p>
        </w:tc>
      </w:tr>
      <w:tr w:rsidR="00EA1090"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0A1296">
            <w:pPr>
              <w:spacing w:after="240"/>
              <w:jc w:val="center"/>
              <w:rPr>
                <w:rFonts w:eastAsia="MS Mincho"/>
                <w:lang w:eastAsia="ja-JP"/>
              </w:rPr>
            </w:pPr>
            <w:r>
              <w:rPr>
                <w:rFonts w:eastAsia="MS Mincho" w:hint="eastAsia"/>
                <w:lang w:eastAsia="ja-JP"/>
              </w:rPr>
              <w:t>MNmsrk (</w:t>
            </w:r>
            <w:r w:rsidR="00A67B05">
              <w:rPr>
                <w:rFonts w:eastAsia="MS Mincho" w:hint="eastAsia"/>
                <w:lang w:eastAsia="ja-JP"/>
              </w:rPr>
              <w:t>Media Specific root k</w:t>
            </w:r>
            <w:r>
              <w:rPr>
                <w:rFonts w:eastAsia="MS Mincho" w:hint="eastAsia"/>
                <w:lang w:eastAsia="ja-JP"/>
              </w:rPr>
              <w:t>ey TLV)(optional)</w:t>
            </w:r>
          </w:p>
        </w:tc>
      </w:tr>
      <w:tr w:rsidR="00A923F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A923F4">
            <w:pPr>
              <w:autoSpaceDE w:val="0"/>
              <w:autoSpaceDN w:val="0"/>
              <w:adjustRightInd w:val="0"/>
              <w:jc w:val="center"/>
              <w:rPr>
                <w:rFonts w:eastAsia="MS Mincho"/>
                <w:szCs w:val="20"/>
                <w:lang w:eastAsia="ja-JP"/>
              </w:rPr>
            </w:pPr>
            <w:r>
              <w:rPr>
                <w:rFonts w:eastAsia="MS Mincho" w:hint="eastAsia"/>
                <w:szCs w:val="20"/>
                <w:lang w:eastAsia="ja-JP"/>
              </w:rPr>
              <w:t>Nonce (optional)</w:t>
            </w:r>
          </w:p>
          <w:p w:rsidR="00A923F4" w:rsidRDefault="00A923F4" w:rsidP="00A923F4">
            <w:pPr>
              <w:spacing w:after="240"/>
              <w:jc w:val="center"/>
              <w:rPr>
                <w:rFonts w:eastAsia="MS Mincho"/>
                <w:lang w:eastAsia="ja-JP"/>
              </w:rPr>
            </w:pPr>
            <w:r>
              <w:rPr>
                <w:rFonts w:eastAsia="MS Mincho" w:hint="eastAsia"/>
                <w:szCs w:val="20"/>
                <w:lang w:eastAsia="ja-JP"/>
              </w:rPr>
              <w:t>(Nonce TLV)</w:t>
            </w:r>
          </w:p>
        </w:tc>
      </w:tr>
      <w:tr w:rsidR="00115AA1"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115AA1">
            <w:pPr>
              <w:autoSpaceDE w:val="0"/>
              <w:autoSpaceDN w:val="0"/>
              <w:adjustRightInd w:val="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115AA1" w:rsidRDefault="00115AA1" w:rsidP="00115AA1">
            <w:pPr>
              <w:spacing w:after="240"/>
              <w:jc w:val="center"/>
              <w:rPr>
                <w:rFonts w:eastAsia="MS Mincho"/>
                <w:lang w:eastAsia="ja-JP"/>
              </w:rPr>
            </w:pPr>
            <w:r w:rsidRPr="004A0CC1">
              <w:rPr>
                <w:rFonts w:eastAsia="MS Mincho"/>
                <w:szCs w:val="20"/>
                <w:lang w:eastAsia="ja-JP"/>
              </w:rPr>
              <w:t>(Lifetime TLV)</w:t>
            </w:r>
          </w:p>
        </w:tc>
      </w:tr>
    </w:tbl>
    <w:p w:rsidR="00625874" w:rsidRPr="008F29B6" w:rsidRDefault="00625874" w:rsidP="00625874">
      <w:pPr>
        <w:spacing w:after="240"/>
      </w:pPr>
    </w:p>
    <w:p w:rsidR="00625874" w:rsidRPr="008F29B6" w:rsidRDefault="00625874" w:rsidP="008F29B6">
      <w:pPr>
        <w:pStyle w:val="Heading4"/>
        <w:rPr>
          <w:szCs w:val="24"/>
        </w:rPr>
      </w:pPr>
      <w:r w:rsidRPr="008F29B6">
        <w:rPr>
          <w:szCs w:val="24"/>
        </w:rPr>
        <w:t>8.6.1.21 MIH_N2N_LL_Auth response</w:t>
      </w:r>
    </w:p>
    <w:p w:rsidR="00625874" w:rsidRPr="008F29B6" w:rsidRDefault="00625874" w:rsidP="00625874">
      <w:pPr>
        <w:rPr>
          <w:rFonts w:ascii="Arial" w:eastAsia="Arial" w:hAnsi="Arial" w:cs="Arial"/>
          <w:b/>
          <w:bCs/>
        </w:rPr>
      </w:pPr>
    </w:p>
    <w:p w:rsidR="00625874" w:rsidRPr="008F29B6" w:rsidRDefault="00625874" w:rsidP="00625874">
      <w:r w:rsidRPr="008F29B6">
        <w:lastRenderedPageBreak/>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140"/>
      </w:tblGrid>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2, AID=9)</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Source Identifier </w:t>
            </w:r>
            <w:r w:rsidRPr="008F29B6">
              <w:t>= sending MIHF ID (Source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Destination Identifier </w:t>
            </w:r>
            <w:r w:rsidRPr="008F29B6">
              <w:t>= receiving MIHF ID (Destination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0A1296">
            <w:pPr>
              <w:spacing w:after="240"/>
              <w:jc w:val="center"/>
              <w:rPr>
                <w:rFonts w:eastAsia="MS Mincho"/>
                <w:lang w:eastAsia="ja-JP"/>
              </w:rPr>
            </w:pPr>
            <w:r>
              <w:rPr>
                <w:rFonts w:eastAsia="MS Mincho" w:hint="eastAsia"/>
                <w:lang w:eastAsia="ja-JP"/>
              </w:rPr>
              <w:t>Target</w:t>
            </w:r>
            <w:r w:rsidR="00625874" w:rsidRPr="008F29B6">
              <w:t xml:space="preserve">LinkIdentifier </w:t>
            </w:r>
          </w:p>
          <w:p w:rsidR="00625874" w:rsidRPr="008F29B6" w:rsidRDefault="00625874" w:rsidP="000A1296">
            <w:pPr>
              <w:spacing w:after="240"/>
              <w:jc w:val="center"/>
            </w:pPr>
            <w:r w:rsidRPr="008F29B6">
              <w:t>(Link Identifier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spacing w:after="24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0A1296">
            <w:pPr>
              <w:spacing w:after="240"/>
              <w:jc w:val="center"/>
            </w:pPr>
            <w:r w:rsidRPr="008F29B6">
              <w:t>(Link Layer Information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jc w:val="center"/>
              <w:rPr>
                <w:rFonts w:eastAsia="MS Mincho"/>
                <w:lang w:eastAsia="ja-JP"/>
              </w:rPr>
            </w:pPr>
            <w:r w:rsidRPr="008F29B6">
              <w:t xml:space="preserve">MNnetworkaccessid </w:t>
            </w:r>
          </w:p>
          <w:p w:rsidR="00625874" w:rsidRPr="008F29B6" w:rsidRDefault="00625874" w:rsidP="000A1296">
            <w:pPr>
              <w:jc w:val="center"/>
              <w:rPr>
                <w:lang w:eastAsia="ja-JP"/>
              </w:rPr>
            </w:pPr>
            <w:r w:rsidRPr="008F29B6">
              <w:t>(Network Access Identifier TLV)</w:t>
            </w:r>
            <w:r w:rsidRPr="008F29B6">
              <w:rPr>
                <w:rFonts w:hint="eastAsia"/>
                <w:lang w:eastAsia="ja-JP"/>
              </w:rPr>
              <w:t>(optional)</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spacing w:after="240"/>
              <w:jc w:val="center"/>
              <w:rPr>
                <w:rFonts w:eastAsia="MS Mincho"/>
                <w:lang w:eastAsia="ja-JP"/>
              </w:rPr>
            </w:pPr>
            <w:r w:rsidRPr="008F29B6">
              <w:t xml:space="preserve">Status </w:t>
            </w:r>
          </w:p>
          <w:p w:rsidR="00625874" w:rsidRPr="008F29B6" w:rsidRDefault="00625874" w:rsidP="000A1296">
            <w:pPr>
              <w:spacing w:after="24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AC1181">
      <w:pPr>
        <w:pStyle w:val="Heading1"/>
      </w:pPr>
      <w:r>
        <w:t>MIH protocol protection</w:t>
      </w:r>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 xml:space="preserve">Upon a successful MIH service access authentication, the authenticator, PoS obtains a master session key (MSK) or a re-authentication master session key (rMSK). Alternatively upon an optimized pull key distribution process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w:t>
      </w:r>
      <w:r w:rsidR="0087012F">
        <w:rPr>
          <w:rFonts w:eastAsia="MS Mincho" w:hint="eastAsia"/>
          <w:szCs w:val="20"/>
          <w:lang w:eastAsia="ja-JP"/>
        </w:rPr>
        <w:lastRenderedPageBreak/>
        <w:t xml:space="preserve">identifier of the MN that holds the MIRK are used as the symmetric key credentials </w:t>
      </w:r>
      <w:r w:rsidR="00004F54">
        <w:rPr>
          <w:rFonts w:eastAsia="MS Mincho" w:hint="eastAsia"/>
          <w:szCs w:val="20"/>
          <w:lang w:eastAsia="ja-JP"/>
        </w:rPr>
        <w:t xml:space="preserve">for a symmetric key based EAP 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serving 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PoS </w:t>
      </w:r>
      <w:r w:rsidR="009E141C">
        <w:rPr>
          <w:rFonts w:eastAsia="MS Mincho" w:hint="eastAsia"/>
          <w:szCs w:val="20"/>
          <w:lang w:eastAsia="ja-JP"/>
        </w:rPr>
        <w:t xml:space="preserve">independently of the MIH SA established between the MN and serving 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the target 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cess that involves the MN, the Serving PoS and a target PoS, the serving PoS derives a MIRK for a specific target PoS. For MIRK derivation, the following notations and parameters are used:</w:t>
      </w:r>
    </w:p>
    <w:p w:rsidR="008D16CA" w:rsidRPr="00B05C21" w:rsidRDefault="00AC1181" w:rsidP="00AC1181">
      <w:pPr>
        <w:rPr>
          <w:szCs w:val="20"/>
        </w:rPr>
      </w:pPr>
      <w:r w:rsidRPr="00B05C21">
        <w:rPr>
          <w:szCs w:val="20"/>
        </w:rPr>
        <w:t>— K - key derivation key. It is truncated from a master session key</w:t>
      </w:r>
      <w:r w:rsidR="008D16CA" w:rsidRPr="00B05C21">
        <w:rPr>
          <w:szCs w:val="20"/>
        </w:rPr>
        <w:t xml:space="preserve"> (MSK) or re-authentication MSK </w:t>
      </w:r>
      <w:r w:rsidRPr="00B05C21">
        <w:rPr>
          <w:szCs w:val="20"/>
        </w:rPr>
        <w:t>(rMSK). The length of K is determined by the pseudorandom function (PRF) used for key derivation.</w:t>
      </w:r>
      <w:r w:rsidR="008D16CA" w:rsidRPr="00B05C21">
        <w:rPr>
          <w:szCs w:val="20"/>
        </w:rPr>
        <w:t xml:space="preserve"> </w:t>
      </w:r>
      <w:r w:rsidRPr="00B05C21">
        <w:rPr>
          <w:szCs w:val="20"/>
        </w:rPr>
        <w:t>If HMAC-SHA-1 or HMAC-SHA-256 is used as a PRF, then the full MSK or rMSK is used as key</w:t>
      </w:r>
      <w:r w:rsidR="008D16CA" w:rsidRPr="00B05C21">
        <w:rPr>
          <w:szCs w:val="20"/>
        </w:rPr>
        <w:t xml:space="preserve"> </w:t>
      </w:r>
      <w:r w:rsidRPr="00B05C21">
        <w:rPr>
          <w:szCs w:val="20"/>
        </w:rPr>
        <w:t>derivation key, K. If CMAC-AES is used as a PRF, then the first 128 bits of MSK or rMSK are used</w:t>
      </w:r>
      <w:r w:rsidR="008D16CA" w:rsidRPr="00B05C21">
        <w:rPr>
          <w:szCs w:val="20"/>
        </w:rPr>
        <w:t xml:space="preserve"> </w:t>
      </w:r>
      <w:r w:rsidRPr="00B05C21">
        <w:rPr>
          <w:szCs w:val="20"/>
        </w:rPr>
        <w:t>as key derivation key, K.</w:t>
      </w:r>
    </w:p>
    <w:p w:rsidR="00AC1181" w:rsidRPr="00B05C21" w:rsidRDefault="00AC1181" w:rsidP="00AC1181">
      <w:pPr>
        <w:rPr>
          <w:szCs w:val="20"/>
        </w:rPr>
      </w:pPr>
      <w:r w:rsidRPr="00B05C21">
        <w:rPr>
          <w:szCs w:val="20"/>
        </w:rPr>
        <w:t xml:space="preserve"> — L - The binary length of derived keying material MIRK. L=64 bytes for the MIRK</w:t>
      </w:r>
    </w:p>
    <w:p w:rsidR="00AC1181" w:rsidRPr="00B05C21" w:rsidRDefault="00AC1181" w:rsidP="00AC1181">
      <w:pPr>
        <w:rPr>
          <w:szCs w:val="20"/>
        </w:rPr>
      </w:pPr>
      <w:r w:rsidRPr="00B05C21">
        <w:rPr>
          <w:szCs w:val="20"/>
        </w:rPr>
        <w:t xml:space="preserve">— h - The output binary length of PRF used in the key derivation. That is, </w:t>
      </w:r>
      <w:r w:rsidR="008D16CA" w:rsidRPr="00B05C21">
        <w:rPr>
          <w:szCs w:val="20"/>
        </w:rPr>
        <w:t xml:space="preserve">h is the length of the block of </w:t>
      </w:r>
      <w:r w:rsidRPr="00B05C21">
        <w:rPr>
          <w:szCs w:val="20"/>
        </w:rPr>
        <w:t>the keying material derived by one PRF execution. Specifically, for HMAC-SHA-1, h = 160 bits; for</w:t>
      </w:r>
      <w:r w:rsidR="008D16CA" w:rsidRPr="00B05C21">
        <w:rPr>
          <w:szCs w:val="20"/>
        </w:rPr>
        <w:t xml:space="preserve"> </w:t>
      </w:r>
      <w:r w:rsidRPr="00B05C21">
        <w:rPr>
          <w:szCs w:val="20"/>
        </w:rPr>
        <w:t>HMAC-256, h =256 bits; for CMAC-AES, h = 128 bits.</w:t>
      </w:r>
    </w:p>
    <w:p w:rsidR="00AC1181" w:rsidRPr="00B05C21" w:rsidRDefault="00AC1181" w:rsidP="00AC1181">
      <w:pPr>
        <w:rPr>
          <w:szCs w:val="20"/>
        </w:rPr>
      </w:pPr>
      <w:proofErr w:type="gramStart"/>
      <w:r w:rsidRPr="00B05C21">
        <w:rPr>
          <w:szCs w:val="20"/>
        </w:rPr>
        <w:t>— n - The number of iterations of PRF in order to generate L-bits keying material.</w:t>
      </w:r>
      <w:proofErr w:type="gramEnd"/>
    </w:p>
    <w:p w:rsidR="00AC1181" w:rsidRPr="00B05C21" w:rsidRDefault="00AC1181" w:rsidP="00AC1181">
      <w:pPr>
        <w:rPr>
          <w:szCs w:val="20"/>
        </w:rPr>
      </w:pPr>
      <w:r w:rsidRPr="00B05C21">
        <w:rPr>
          <w:szCs w:val="20"/>
        </w:rPr>
        <w:t>— Nonce-T and Nonce-N - The nonces exchanged during the execution of service access authentication.</w:t>
      </w:r>
    </w:p>
    <w:p w:rsidR="00AC1181" w:rsidRPr="00B05C21" w:rsidRDefault="00AC1181" w:rsidP="00AC1181">
      <w:pPr>
        <w:rPr>
          <w:szCs w:val="20"/>
        </w:rPr>
      </w:pPr>
      <w:r w:rsidRPr="00B05C21">
        <w:rPr>
          <w:szCs w:val="20"/>
        </w:rPr>
        <w:t>— c - The ciphersuite code is a one octet string specified for each ciph</w:t>
      </w:r>
      <w:r w:rsidR="008D16CA" w:rsidRPr="00B05C21">
        <w:rPr>
          <w:szCs w:val="20"/>
        </w:rPr>
        <w:t xml:space="preserve">ersuite. The code is defined in </w:t>
      </w:r>
      <w:r w:rsidRPr="00B05C21">
        <w:rPr>
          <w:szCs w:val="20"/>
        </w:rPr>
        <w:t>9.2.3.</w:t>
      </w:r>
    </w:p>
    <w:p w:rsidR="00AC1181" w:rsidRPr="00B05C21" w:rsidRDefault="00AC1181" w:rsidP="00AC1181">
      <w:pPr>
        <w:rPr>
          <w:szCs w:val="20"/>
        </w:rPr>
      </w:pPr>
      <w:proofErr w:type="gramStart"/>
      <w:r w:rsidRPr="00B05C21">
        <w:rPr>
          <w:szCs w:val="20"/>
        </w:rPr>
        <w:lastRenderedPageBreak/>
        <w:t>— v - The length of the binary representation of the counter and the length of keying material L.</w:t>
      </w:r>
      <w:proofErr w:type="gramEnd"/>
      <w:r w:rsidRPr="00B05C21">
        <w:rPr>
          <w:szCs w:val="20"/>
        </w:rPr>
        <w:t xml:space="preserve"> The</w:t>
      </w:r>
      <w:r w:rsidR="008D16CA" w:rsidRPr="00B05C21">
        <w:rPr>
          <w:szCs w:val="20"/>
        </w:rPr>
        <w:t xml:space="preserve"> </w:t>
      </w:r>
      <w:r w:rsidRPr="00B05C21">
        <w:rPr>
          <w:szCs w:val="20"/>
        </w:rPr>
        <w:t>default value for v is 32.</w:t>
      </w:r>
    </w:p>
    <w:p w:rsidR="00AC1181" w:rsidRPr="00B05C21" w:rsidRDefault="00AC1181" w:rsidP="00AC1181">
      <w:pPr>
        <w:rPr>
          <w:szCs w:val="20"/>
        </w:rPr>
      </w:pPr>
      <w:r w:rsidRPr="00B05C21">
        <w:rPr>
          <w:szCs w:val="20"/>
        </w:rPr>
        <w:t>— [a</w:t>
      </w:r>
      <w:proofErr w:type="gramStart"/>
      <w:r w:rsidRPr="00B05C21">
        <w:rPr>
          <w:szCs w:val="20"/>
        </w:rPr>
        <w:t>]2</w:t>
      </w:r>
      <w:proofErr w:type="gramEnd"/>
      <w:r w:rsidRPr="00B05C21">
        <w:rPr>
          <w:szCs w:val="20"/>
        </w:rPr>
        <w:t xml:space="preserve"> - Binary representation of integer a with a given length.</w:t>
      </w:r>
    </w:p>
    <w:p w:rsidR="00AC1181" w:rsidRPr="00B05C21" w:rsidRDefault="00AC1181" w:rsidP="00AC1181">
      <w:pPr>
        <w:rPr>
          <w:szCs w:val="20"/>
        </w:rPr>
      </w:pPr>
      <w:r w:rsidRPr="00B05C21">
        <w:rPr>
          <w:szCs w:val="20"/>
        </w:rPr>
        <w:t>— MN_MIHF_ID – Mobile node’s MIHF identity.</w:t>
      </w:r>
    </w:p>
    <w:p w:rsidR="00AC1181" w:rsidRPr="00B05C21" w:rsidRDefault="00AC1181" w:rsidP="00AC1181">
      <w:pPr>
        <w:spacing w:line="276" w:lineRule="auto"/>
        <w:ind w:left="360"/>
        <w:rPr>
          <w:szCs w:val="20"/>
        </w:rPr>
      </w:pPr>
      <w:r w:rsidRPr="00B05C21">
        <w:rPr>
          <w:szCs w:val="20"/>
        </w:rPr>
        <w:t>—    PoS_MIHF_ID – Target PoS’s MIHF identity.</w:t>
      </w:r>
    </w:p>
    <w:p w:rsidR="00AC1181" w:rsidRPr="00B05C21" w:rsidRDefault="00AC1181" w:rsidP="00AC1181">
      <w:pPr>
        <w:spacing w:line="276" w:lineRule="auto"/>
        <w:ind w:left="360"/>
        <w:rPr>
          <w:szCs w:val="20"/>
        </w:rPr>
      </w:pPr>
      <w:proofErr w:type="gramStart"/>
      <w:r w:rsidRPr="00B05C21">
        <w:rPr>
          <w:szCs w:val="20"/>
        </w:rPr>
        <w:t>—  “</w:t>
      </w:r>
      <w:proofErr w:type="gramEnd"/>
      <w:r w:rsidRPr="00B05C21">
        <w:rPr>
          <w:szCs w:val="20"/>
        </w:rPr>
        <w:t>MIRK” - 0x4D49524B, 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h and v.</w:t>
      </w:r>
    </w:p>
    <w:p w:rsidR="00AC1181" w:rsidRPr="00B05C21" w:rsidRDefault="00AC1181" w:rsidP="00AC1181">
      <w:pPr>
        <w:rPr>
          <w:b/>
          <w:bCs/>
          <w:szCs w:val="20"/>
        </w:rPr>
      </w:pPr>
      <w:r w:rsidRPr="00B05C21">
        <w:rPr>
          <w:b/>
          <w:bCs/>
          <w:szCs w:val="20"/>
        </w:rPr>
        <w:t>Input</w:t>
      </w:r>
      <w:r w:rsidRPr="00B05C21">
        <w:rPr>
          <w:szCs w:val="20"/>
        </w:rPr>
        <w:t>: K, Nonce-T, Nonce-N, L=64, and ciphersuite code.</w:t>
      </w: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AC1181" w:rsidP="00AC1181">
      <w:pPr>
        <w:rPr>
          <w:szCs w:val="20"/>
        </w:rPr>
      </w:pPr>
      <w:r w:rsidRPr="00B05C21">
        <w:rPr>
          <w:szCs w:val="20"/>
        </w:rPr>
        <w:t xml:space="preserve">a) </w:t>
      </w:r>
      <w:proofErr w:type="gramStart"/>
      <w:r w:rsidRPr="00B05C21">
        <w:rPr>
          <w:szCs w:val="20"/>
        </w:rPr>
        <w:t>n</w:t>
      </w:r>
      <w:proofErr w:type="gramEnd"/>
      <w:r w:rsidRPr="00B05C21">
        <w:rPr>
          <w:szCs w:val="20"/>
        </w:rPr>
        <w:t xml:space="preserve"> := ;</w:t>
      </w:r>
    </w:p>
    <w:p w:rsidR="00AC1181" w:rsidRPr="00B05C21" w:rsidRDefault="00AC1181" w:rsidP="00AC1181">
      <w:pPr>
        <w:rPr>
          <w:szCs w:val="20"/>
        </w:rPr>
      </w:pPr>
      <w:r w:rsidRPr="00B05C21">
        <w:rPr>
          <w:szCs w:val="20"/>
        </w:rPr>
        <w:t>b) If n &gt; 2v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d) For i = 1 to n, do</w:t>
      </w:r>
    </w:p>
    <w:p w:rsidR="00AC1181" w:rsidRPr="00B05C21" w:rsidRDefault="00AC1181" w:rsidP="00AC1181">
      <w:pPr>
        <w:rPr>
          <w:szCs w:val="20"/>
        </w:rPr>
      </w:pPr>
      <w:r w:rsidRPr="00B05C21">
        <w:rPr>
          <w:szCs w:val="20"/>
        </w:rPr>
        <w:t xml:space="preserve">i) </w:t>
      </w:r>
      <w:proofErr w:type="gramStart"/>
      <w:r w:rsidRPr="00B05C21">
        <w:rPr>
          <w:szCs w:val="20"/>
        </w:rPr>
        <w:t>K(</w:t>
      </w:r>
      <w:proofErr w:type="gramEnd"/>
      <w:r w:rsidRPr="00B05C21">
        <w:rPr>
          <w:szCs w:val="20"/>
        </w:rPr>
        <w:t>i) := PRF(K, “MIRK” || [i]2 || Nonce-T || Nonce-N || MN_MIHF_ID || POS_MIHF_ID || c || [L]2).</w:t>
      </w:r>
    </w:p>
    <w:p w:rsidR="00AC1181" w:rsidRPr="00B05C21" w:rsidRDefault="00AC1181" w:rsidP="00AC1181">
      <w:pPr>
        <w:rPr>
          <w:szCs w:val="20"/>
        </w:rPr>
      </w:pPr>
      <w:r w:rsidRPr="00B05C21">
        <w:rPr>
          <w:szCs w:val="20"/>
        </w:rPr>
        <w:t xml:space="preserve">ii) </w:t>
      </w:r>
      <w:proofErr w:type="gramStart"/>
      <w:r w:rsidRPr="00B05C21">
        <w:rPr>
          <w:szCs w:val="20"/>
        </w:rPr>
        <w:t>Result(</w:t>
      </w:r>
      <w:proofErr w:type="gramEnd"/>
      <w:r w:rsidRPr="00B05C21">
        <w:rPr>
          <w:szCs w:val="20"/>
        </w:rPr>
        <w:t>i) = Result (i-1) || K(i).</w:t>
      </w:r>
    </w:p>
    <w:p w:rsidR="00AC1181" w:rsidRPr="00B05C21" w:rsidRDefault="00AC1181" w:rsidP="00AC1181">
      <w:pPr>
        <w:rPr>
          <w:szCs w:val="20"/>
        </w:rPr>
      </w:pPr>
      <w:r w:rsidRPr="00B05C21">
        <w:rPr>
          <w:szCs w:val="20"/>
        </w:rPr>
        <w:t>e) Return Result (n) and MISK is the leftmost L bits of Result (n).</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It is important to note that the key distribution of a MIRK from the Serving PoS to the target PoS may produce a security weakness so-called “domino effect” [rfc4962]. This weakness implies that the compromise of the serving PoS will also compromise the target PoS, since an attacker can know and derive the MIRK that is delivered to the target PoS.  Reducing the latency of proactive authentication based on transferring a MIRK is at the cost of taking such a risk.</w:t>
      </w:r>
    </w:p>
    <w:p w:rsidR="00AC1181" w:rsidRDefault="008D16CA" w:rsidP="008D16CA">
      <w:pPr>
        <w:pStyle w:val="Heading1"/>
      </w:pPr>
      <w:r>
        <w:t>Proactive Authentication</w:t>
      </w:r>
    </w:p>
    <w:p w:rsidR="008D16CA" w:rsidRDefault="008D16CA" w:rsidP="008D16CA">
      <w:pPr>
        <w:pStyle w:val="Heading2"/>
      </w:pPr>
      <w:r>
        <w:t>Media specific proactive authentication</w:t>
      </w:r>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lastRenderedPageBreak/>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Pr>
          <w:color w:val="222222"/>
          <w:sz w:val="20"/>
          <w:szCs w:val="20"/>
          <w:shd w:val="clear" w:color="auto" w:fill="FFFFFF"/>
        </w:rPr>
        <w:t>7</w:t>
      </w:r>
      <w:r w:rsidRPr="00814BA1">
        <w:rPr>
          <w:color w:val="222222"/>
          <w:sz w:val="20"/>
          <w:szCs w:val="20"/>
          <w:shd w:val="clear" w:color="auto" w:fill="FFFFFF"/>
        </w:rPr>
        <w:t>.</w:t>
      </w:r>
    </w:p>
    <w:p w:rsidR="008D16CA" w:rsidRPr="008D16CA" w:rsidRDefault="008D16CA" w:rsidP="008D16CA"/>
    <w:p w:rsidR="002228CA" w:rsidRPr="00BE0E85" w:rsidRDefault="002228CA" w:rsidP="007067DC">
      <w:pPr>
        <w:pStyle w:val="Heading1"/>
        <w:numPr>
          <w:ilvl w:val="0"/>
          <w:numId w:val="18"/>
        </w:numPr>
        <w:rPr>
          <w:lang w:eastAsia="ko-KR"/>
        </w:rPr>
      </w:pPr>
      <w:r w:rsidRPr="00BE0E85">
        <w:rPr>
          <w:rFonts w:hint="eastAsia"/>
          <w:lang w:eastAsia="ko-KR"/>
        </w:rPr>
        <w:lastRenderedPageBreak/>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5" w:name="OLE_LINK3"/>
      <w:r w:rsidRPr="00A252B2">
        <w:rPr>
          <w:lang w:val="it-IT" w:eastAsia="ko-KR"/>
        </w:rPr>
        <w:t xml:space="preserve">Single radio versus dual radio handover </w:t>
      </w:r>
    </w:p>
    <w:bookmarkEnd w:id="5"/>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lastRenderedPageBreak/>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del w:id="6" w:author="c73782" w:date="2012-06-05T10:39:00Z">
        <w:r w:rsidRPr="00303DD9" w:rsidDel="00B5346A">
          <w:rPr>
            <w:lang w:eastAsia="ko-KR"/>
          </w:rPr>
          <w:delText>9.</w:delText>
        </w:r>
      </w:del>
      <w:ins w:id="7" w:author="c73782" w:date="2012-06-05T10:39:00Z">
        <w:r w:rsidR="00B5346A">
          <w:rPr>
            <w:lang w:eastAsia="ko-KR"/>
          </w:rPr>
          <w:t>11.</w:t>
        </w:r>
      </w:ins>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del w:id="8" w:author="c73782" w:date="2012-06-05T10:39:00Z">
        <w:r w:rsidRPr="00303DD9" w:rsidDel="00B5346A">
          <w:rPr>
            <w:lang w:eastAsia="ko-KR"/>
          </w:rPr>
          <w:delText>9.</w:delText>
        </w:r>
      </w:del>
      <w:ins w:id="9" w:author="c73782" w:date="2012-06-05T10:39:00Z">
        <w:r w:rsidR="00B5346A">
          <w:rPr>
            <w:lang w:eastAsia="ko-KR"/>
          </w:rPr>
          <w:t>11.</w:t>
        </w:r>
      </w:ins>
      <w:r>
        <w:rPr>
          <w:lang w:eastAsia="ko-KR"/>
        </w:rPr>
        <w:t xml:space="preserve">5 and </w:t>
      </w:r>
      <w:del w:id="10" w:author="c73782" w:date="2012-06-05T10:39:00Z">
        <w:r w:rsidR="00020598" w:rsidDel="00B5346A">
          <w:rPr>
            <w:lang w:eastAsia="ko-KR"/>
          </w:rPr>
          <w:delText>9</w:delText>
        </w:r>
        <w:r w:rsidDel="00B5346A">
          <w:rPr>
            <w:lang w:eastAsia="ko-KR"/>
          </w:rPr>
          <w:delText>.</w:delText>
        </w:r>
      </w:del>
      <w:ins w:id="11" w:author="c73782" w:date="2012-06-05T10:39:00Z">
        <w:r w:rsidR="00B5346A">
          <w:rPr>
            <w:lang w:eastAsia="ko-KR"/>
          </w:rPr>
          <w:t>11.</w:t>
        </w:r>
      </w:ins>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del w:id="12" w:author="c73782" w:date="2012-06-05T10:39:00Z">
        <w:r w:rsidRPr="00303DD9" w:rsidDel="00B5346A">
          <w:rPr>
            <w:lang w:eastAsia="ko-KR"/>
          </w:rPr>
          <w:delText>9.</w:delText>
        </w:r>
      </w:del>
      <w:ins w:id="13" w:author="c73782" w:date="2012-06-05T10:39:00Z">
        <w:r w:rsidR="00B5346A">
          <w:rPr>
            <w:lang w:eastAsia="ko-KR"/>
          </w:rPr>
          <w:t>11.</w:t>
        </w:r>
      </w:ins>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lastRenderedPageBreak/>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del w:id="14" w:author="c73782" w:date="2012-06-05T10:39:00Z">
        <w:r w:rsidRPr="00303DD9" w:rsidDel="00B5346A">
          <w:rPr>
            <w:lang w:eastAsia="ko-KR"/>
          </w:rPr>
          <w:delText>9.</w:delText>
        </w:r>
      </w:del>
      <w:ins w:id="15" w:author="c73782" w:date="2012-06-05T10:39:00Z">
        <w:r w:rsidR="00B5346A">
          <w:rPr>
            <w:lang w:eastAsia="ko-KR"/>
          </w:rPr>
          <w:t>11.</w:t>
        </w:r>
      </w:ins>
      <w:r w:rsidRPr="00303DD9">
        <w:rPr>
          <w:lang w:eastAsia="ko-KR"/>
        </w:rPr>
        <w:t xml:space="preserve">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General Requirements</w:t>
      </w:r>
      <w:r w:rsidR="00924578">
        <w:rPr>
          <w:rFonts w:eastAsia="Malgun Gothic"/>
          <w:lang w:eastAsia="ko-KR"/>
        </w:rPr>
        <w:t>:</w:t>
      </w:r>
      <w:r>
        <w:rPr>
          <w:rFonts w:eastAsia="Malgun Gothic"/>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7067DC">
      <w:pPr>
        <w:numPr>
          <w:ilvl w:val="0"/>
          <w:numId w:val="6"/>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iMAX-WiFi, 3GPP-WiFi, etc.)</w:t>
      </w:r>
      <w:r w:rsidRPr="007A3F0C">
        <w:rPr>
          <w:rFonts w:hint="eastAsia"/>
        </w:rPr>
        <w:t xml:space="preserve"> </w:t>
      </w:r>
    </w:p>
    <w:p w:rsidR="002228CA" w:rsidRPr="009D4491" w:rsidRDefault="002228CA" w:rsidP="007067DC">
      <w:pPr>
        <w:numPr>
          <w:ilvl w:val="0"/>
          <w:numId w:val="6"/>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2228CA">
      <w:pPr>
        <w:ind w:left="720"/>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7067DC">
      <w:pPr>
        <w:numPr>
          <w:ilvl w:val="0"/>
          <w:numId w:val="7"/>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067DC">
      <w:pPr>
        <w:numPr>
          <w:ilvl w:val="0"/>
          <w:numId w:val="7"/>
        </w:numPr>
      </w:pPr>
      <w:r w:rsidRPr="009D4491">
        <w:rPr>
          <w:rFonts w:hint="eastAsia"/>
        </w:rPr>
        <w:lastRenderedPageBreak/>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7067DC">
      <w:pPr>
        <w:numPr>
          <w:ilvl w:val="0"/>
          <w:numId w:val="8"/>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7067DC">
      <w:pPr>
        <w:numPr>
          <w:ilvl w:val="8"/>
          <w:numId w:val="9"/>
        </w:numPr>
        <w:spacing w:before="0" w:after="0"/>
        <w:ind w:left="1843"/>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7067DC">
      <w:pPr>
        <w:numPr>
          <w:ilvl w:val="8"/>
          <w:numId w:val="9"/>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7067DC">
      <w:pPr>
        <w:numPr>
          <w:ilvl w:val="8"/>
          <w:numId w:val="9"/>
        </w:numPr>
        <w:spacing w:before="0" w:after="0"/>
        <w:ind w:left="1843"/>
        <w:jc w:val="left"/>
      </w:pPr>
      <w:r w:rsidRPr="00284230">
        <w:rPr>
          <w:rFonts w:hint="eastAsia"/>
        </w:rPr>
        <w:t>Applicable frequencies bands per access technology</w:t>
      </w:r>
    </w:p>
    <w:p w:rsidR="002228CA" w:rsidRPr="00284230" w:rsidRDefault="002228CA" w:rsidP="007067DC">
      <w:pPr>
        <w:numPr>
          <w:ilvl w:val="8"/>
          <w:numId w:val="9"/>
        </w:numPr>
        <w:spacing w:before="0" w:after="0"/>
        <w:ind w:left="1843"/>
        <w:jc w:val="left"/>
      </w:pPr>
      <w:r w:rsidRPr="00284230">
        <w:rPr>
          <w:rFonts w:hint="eastAsia"/>
        </w:rPr>
        <w:t>Transmit Configuration (Single/Dual)</w:t>
      </w:r>
    </w:p>
    <w:p w:rsidR="002228CA" w:rsidRPr="00284230" w:rsidRDefault="002228CA" w:rsidP="007067DC">
      <w:pPr>
        <w:numPr>
          <w:ilvl w:val="8"/>
          <w:numId w:val="9"/>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7067DC">
      <w:pPr>
        <w:numPr>
          <w:ilvl w:val="8"/>
          <w:numId w:val="9"/>
        </w:numPr>
        <w:spacing w:before="0" w:after="0"/>
        <w:ind w:left="1843"/>
        <w:jc w:val="left"/>
      </w:pPr>
      <w:r w:rsidRPr="00284230">
        <w:rPr>
          <w:rFonts w:hint="eastAsia"/>
        </w:rPr>
        <w:t>Measurement Gaps (UL/DL)</w:t>
      </w:r>
    </w:p>
    <w:p w:rsidR="002228CA" w:rsidRPr="00362123" w:rsidRDefault="002228CA" w:rsidP="007067DC">
      <w:pPr>
        <w:numPr>
          <w:ilvl w:val="8"/>
          <w:numId w:val="9"/>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 xml:space="preserve">from a source network to a target network is shown in Figure </w:t>
      </w:r>
      <w:del w:id="16" w:author="c73782" w:date="2012-06-05T10:39:00Z">
        <w:r w:rsidR="006F7D95" w:rsidRPr="006F7D95" w:rsidDel="00B5346A">
          <w:rPr>
            <w:lang w:eastAsia="ko-KR"/>
          </w:rPr>
          <w:delText>9.</w:delText>
        </w:r>
      </w:del>
      <w:ins w:id="17" w:author="c73782" w:date="2012-06-05T10:39:00Z">
        <w:r w:rsidR="00B5346A">
          <w:rPr>
            <w:lang w:eastAsia="ko-KR"/>
          </w:rPr>
          <w:t>11.</w:t>
        </w:r>
      </w:ins>
      <w:r w:rsidR="006F7D95" w:rsidRPr="006F7D95">
        <w:rPr>
          <w:lang w:eastAsia="ko-KR"/>
        </w:rPr>
        <w:t xml:space="preserve">1. Before handover, the MN uses its source interface to attach to the source point of attachment (POA) in the source network through a source link. After </w:t>
      </w:r>
      <w:r w:rsidR="006F7D95" w:rsidRPr="006F7D95">
        <w:rPr>
          <w:lang w:eastAsia="ko-KR"/>
        </w:rPr>
        <w:lastRenderedPageBreak/>
        <w:t>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zh-CN"/>
        </w:rPr>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del w:id="18" w:author="c73782" w:date="2012-06-05T10:39:00Z">
        <w:r w:rsidDel="00B5346A">
          <w:rPr>
            <w:lang w:eastAsia="ko-KR"/>
          </w:rPr>
          <w:delText>9.</w:delText>
        </w:r>
      </w:del>
      <w:ins w:id="19" w:author="c73782" w:date="2012-06-05T10:39:00Z">
        <w:r w:rsidR="00B5346A">
          <w:rPr>
            <w:lang w:eastAsia="ko-KR"/>
          </w:rPr>
          <w:t>11.</w:t>
        </w:r>
      </w:ins>
      <w:r>
        <w:rPr>
          <w:lang w:eastAsia="ko-KR"/>
        </w:rPr>
        <w:t>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lang w:eastAsia="ko-KR"/>
        </w:rPr>
      </w:pPr>
      <w:r>
        <w:rPr>
          <w:lang w:eastAsia="ko-KR"/>
        </w:rPr>
        <w:t>Link configurations</w:t>
      </w:r>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lastRenderedPageBreak/>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The target radio can expect receiving valid signal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p>
    <w:p w:rsidR="0083410E" w:rsidRDefault="0083410E" w:rsidP="007067DC">
      <w:pPr>
        <w:numPr>
          <w:ilvl w:val="1"/>
          <w:numId w:val="4"/>
        </w:numPr>
        <w:rPr>
          <w:lang w:eastAsia="ko-KR"/>
        </w:rPr>
      </w:pPr>
      <w:r>
        <w:rPr>
          <w:lang w:eastAsia="ko-KR"/>
        </w:rPr>
        <w:t>there is sufficient filtering from the source radio transmitter</w:t>
      </w:r>
    </w:p>
    <w:p w:rsidR="0083410E" w:rsidRDefault="0083410E" w:rsidP="007067DC">
      <w:pPr>
        <w:numPr>
          <w:ilvl w:val="1"/>
          <w:numId w:val="4"/>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Heading3"/>
        <w:rPr>
          <w:lang w:eastAsia="ko-KR"/>
        </w:rPr>
      </w:pPr>
      <w:r>
        <w:rPr>
          <w:lang w:eastAsia="ko-KR"/>
        </w:rPr>
        <w:t>Information Repository</w:t>
      </w:r>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lastRenderedPageBreak/>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20" w:name="_GoBack"/>
      <w:bookmarkEnd w:id="20"/>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Heading3"/>
        <w:rPr>
          <w:lang w:eastAsia="ko-KR"/>
        </w:rPr>
      </w:pPr>
      <w:r>
        <w:rPr>
          <w:lang w:eastAsia="ko-KR"/>
        </w:rPr>
        <w:t>Mobility</w:t>
      </w:r>
      <w:r w:rsidR="00184934">
        <w:rPr>
          <w:lang w:eastAsia="ko-KR"/>
        </w:rPr>
        <w:t xml:space="preserve"> Gateway</w:t>
      </w:r>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signal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w:t>
      </w:r>
      <w:r w:rsidR="006B4FCB" w:rsidRPr="006B4FCB">
        <w:rPr>
          <w:lang w:eastAsia="ko-KR"/>
        </w:rPr>
        <w:lastRenderedPageBreak/>
        <w:t xml:space="preserve">handover functions may be implemented using the media independent point of service (POS), which are defined in this Clause. </w:t>
      </w:r>
    </w:p>
    <w:p w:rsidR="004C40E8" w:rsidRPr="006B4FCB" w:rsidRDefault="004C40E8" w:rsidP="006B4FCB">
      <w:pPr>
        <w:rPr>
          <w:lang w:eastAsia="ko-KR"/>
        </w:rPr>
      </w:pPr>
      <w:r>
        <w:rPr>
          <w:lang w:eastAsia="ko-KR"/>
        </w:rPr>
        <w:t xml:space="preserve">The M-GW needs some location management and network service information to perform its function. It may cache the needed information. </w:t>
      </w:r>
    </w:p>
    <w:p w:rsidR="00DE1CC9" w:rsidRDefault="00DE1CC9" w:rsidP="00832D8F">
      <w:pPr>
        <w:rPr>
          <w:lang w:eastAsia="ko-KR"/>
        </w:rPr>
      </w:pPr>
      <w:r>
        <w:rPr>
          <w:lang w:eastAsia="ko-KR"/>
        </w:rPr>
        <w:t xml:space="preserve">The </w:t>
      </w:r>
      <w:r w:rsidR="001E5E25">
        <w:rPr>
          <w:lang w:eastAsia="ko-KR"/>
        </w:rPr>
        <w:t>M-GW</w:t>
      </w:r>
      <w:r>
        <w:rPr>
          <w:lang w:eastAsia="ko-KR"/>
        </w:rPr>
        <w:t xml:space="preserve"> functions may be located at </w:t>
      </w:r>
      <w:r w:rsidR="00B44A88">
        <w:rPr>
          <w:lang w:eastAsia="ko-KR"/>
        </w:rPr>
        <w:t xml:space="preserve">gateway router of the destination network. In the WiMAX network, these functions may make use of </w:t>
      </w:r>
      <w:r>
        <w:rPr>
          <w:lang w:eastAsia="ko-KR"/>
        </w:rPr>
        <w:t>the S</w:t>
      </w:r>
      <w:r w:rsidR="00B44A88">
        <w:rPr>
          <w:lang w:eastAsia="ko-KR"/>
        </w:rPr>
        <w:t>ignal Forwarding Function (</w:t>
      </w:r>
      <w:r w:rsidR="007F62E3">
        <w:rPr>
          <w:lang w:eastAsia="ko-KR"/>
        </w:rPr>
        <w:t>MGW</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7F62E3">
        <w:rPr>
          <w:lang w:eastAsia="ko-KR"/>
        </w:rPr>
        <w:t>MGW</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roofErr w:type="gramStart"/>
      <w:r w:rsidR="006F468C">
        <w:rPr>
          <w:lang w:eastAsia="ko-KR"/>
        </w:rPr>
        <w:t>.</w:t>
      </w:r>
      <w:r>
        <w:rPr>
          <w:lang w:eastAsia="ko-KR"/>
        </w:rPr>
        <w:t>.</w:t>
      </w:r>
      <w:proofErr w:type="gramEnd"/>
      <w:r>
        <w:rPr>
          <w:lang w:eastAsia="ko-KR"/>
        </w:rPr>
        <w:t xml:space="preserve"> </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7F62E3">
        <w:rPr>
          <w:lang w:eastAsia="ko-KR"/>
        </w:rPr>
        <w:t>MGW</w:t>
      </w:r>
      <w:r>
        <w:rPr>
          <w:lang w:eastAsia="ko-KR"/>
        </w:rPr>
        <w:t xml:space="preserve"> and the existing functions of the Packet Control Function (PCF).</w:t>
      </w:r>
    </w:p>
    <w:p w:rsidR="00832D8F" w:rsidRDefault="00832D8F" w:rsidP="00832D8F">
      <w:pPr>
        <w:rPr>
          <w:lang w:eastAsia="ko-KR"/>
        </w:rPr>
      </w:pPr>
      <w:r>
        <w:rPr>
          <w:lang w:eastAsia="ko-KR"/>
        </w:rPr>
        <w:t xml:space="preserve">A control signal between the MN and the </w:t>
      </w:r>
      <w:r w:rsidR="001E5E25">
        <w:rPr>
          <w:lang w:eastAsia="ko-KR"/>
        </w:rPr>
        <w:t>M-GW</w:t>
      </w:r>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is an extension of a router with the intelligence to forward the packet to a mobile node according to the new location of a mobile node. The logical functions of mobility routing and of M-GW may co-locat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 xml:space="preserve">Figure </w:t>
      </w:r>
      <w:del w:id="21" w:author="c73782" w:date="2012-06-05T10:39:00Z">
        <w:r w:rsidR="00FF31AB" w:rsidDel="00B5346A">
          <w:rPr>
            <w:lang w:eastAsia="ko-KR"/>
          </w:rPr>
          <w:delText>9.</w:delText>
        </w:r>
      </w:del>
      <w:ins w:id="22" w:author="c73782" w:date="2012-06-05T10:39:00Z">
        <w:r w:rsidR="00B5346A">
          <w:rPr>
            <w:lang w:eastAsia="ko-KR"/>
          </w:rPr>
          <w:t>11.</w:t>
        </w:r>
      </w:ins>
      <w:r w:rsidR="00FF31AB">
        <w:rPr>
          <w:lang w:eastAsia="ko-KR"/>
        </w:rPr>
        <w:t>2</w:t>
      </w:r>
      <w:r w:rsidR="007911D8">
        <w:rPr>
          <w:lang w:eastAsia="ko-KR"/>
        </w:rPr>
        <w:t xml:space="preserve"> in which the Information Repository contains the logical function of location management information only and the M-GW contains the logical function of mobility routing only. </w:t>
      </w:r>
    </w:p>
    <w:p w:rsidR="00636C29" w:rsidRDefault="00F172D9" w:rsidP="00832D8F">
      <w:pPr>
        <w:rPr>
          <w:lang w:eastAsia="ko-KR"/>
        </w:rPr>
      </w:pPr>
      <w:r>
        <w:rPr>
          <w:noProof/>
          <w:lang w:eastAsia="zh-CN"/>
        </w:rPr>
        <w:lastRenderedPageBreak/>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FF31AB" w:rsidP="00636C29">
      <w:pPr>
        <w:jc w:val="center"/>
        <w:rPr>
          <w:lang w:eastAsia="ko-KR"/>
        </w:rPr>
      </w:pPr>
      <w:proofErr w:type="gramStart"/>
      <w:r>
        <w:rPr>
          <w:lang w:eastAsia="ko-KR"/>
        </w:rPr>
        <w:t xml:space="preserve">Figure </w:t>
      </w:r>
      <w:del w:id="23" w:author="c73782" w:date="2012-06-05T10:39:00Z">
        <w:r w:rsidDel="00B5346A">
          <w:rPr>
            <w:lang w:eastAsia="ko-KR"/>
          </w:rPr>
          <w:delText>9.</w:delText>
        </w:r>
      </w:del>
      <w:ins w:id="24" w:author="c73782" w:date="2012-06-05T10:39:00Z">
        <w:r w:rsidR="00B5346A">
          <w:rPr>
            <w:lang w:eastAsia="ko-KR"/>
          </w:rPr>
          <w:t>11.</w:t>
        </w:r>
      </w:ins>
      <w:r>
        <w:rPr>
          <w:lang w:eastAsia="ko-KR"/>
        </w:rPr>
        <w:t>2</w:t>
      </w:r>
      <w:r w:rsidR="00636C29">
        <w:rPr>
          <w:lang w:eastAsia="ko-KR"/>
        </w:rPr>
        <w:t>.</w:t>
      </w:r>
      <w:proofErr w:type="gramEnd"/>
      <w:r w:rsidR="00636C29">
        <w:rPr>
          <w:lang w:eastAsia="ko-KR"/>
        </w:rPr>
        <w:t xml:space="preserve"> </w:t>
      </w:r>
      <w:proofErr w:type="gramStart"/>
      <w:r>
        <w:rPr>
          <w:lang w:eastAsia="ko-KR"/>
        </w:rPr>
        <w:t>An architecture</w:t>
      </w:r>
      <w:proofErr w:type="gramEnd"/>
      <w:r>
        <w:rPr>
          <w:lang w:eastAsia="ko-KR"/>
        </w:rPr>
        <w:t xml:space="preserve"> of distributed mobility management</w:t>
      </w:r>
      <w:r w:rsidR="00636C29">
        <w:rPr>
          <w:lang w:eastAsia="ko-KR"/>
        </w:rPr>
        <w:t>.</w:t>
      </w:r>
    </w:p>
    <w:p w:rsidR="007B56C9" w:rsidRDefault="007B56C9" w:rsidP="007B56C9">
      <w:pPr>
        <w:rPr>
          <w:lang w:eastAsia="ko-KR"/>
        </w:rPr>
      </w:pPr>
      <w:r>
        <w:rPr>
          <w:lang w:eastAsia="ko-KR"/>
        </w:rPr>
        <w:t xml:space="preserve">Therefore the architecture for single radio management is the same as that of </w:t>
      </w:r>
      <w:r w:rsidR="007911D8">
        <w:rPr>
          <w:lang w:eastAsia="ko-KR"/>
        </w:rPr>
        <w:t xml:space="preserve">this </w:t>
      </w:r>
      <w:r>
        <w:rPr>
          <w:lang w:eastAsia="ko-KR"/>
        </w:rPr>
        <w:t xml:space="preserve">distributed mobility </w:t>
      </w:r>
      <w:r w:rsidR="007911D8">
        <w:rPr>
          <w:lang w:eastAsia="ko-KR"/>
        </w:rPr>
        <w:t xml:space="preserve">management architecture. Because the logical functions in distributed mobility management must reside must already reside in some physical network elements, no new physical network elements are needed with this single radio handover reference model. </w:t>
      </w:r>
    </w:p>
    <w:p w:rsidR="00D375E5" w:rsidRDefault="00184934">
      <w:pPr>
        <w:pStyle w:val="Heading3"/>
        <w:rPr>
          <w:lang w:eastAsia="ko-KR"/>
        </w:rPr>
      </w:pPr>
      <w:r>
        <w:rPr>
          <w:lang w:eastAsia="ko-KR"/>
        </w:rPr>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del w:id="25" w:author="c73782" w:date="2012-06-05T10:39:00Z">
        <w:r w:rsidDel="00B5346A">
          <w:rPr>
            <w:lang w:eastAsia="ko-KR"/>
          </w:rPr>
          <w:delText>9.</w:delText>
        </w:r>
      </w:del>
      <w:ins w:id="26" w:author="c73782" w:date="2012-06-05T10:39:00Z">
        <w:r w:rsidR="00B5346A">
          <w:rPr>
            <w:lang w:eastAsia="ko-KR"/>
          </w:rPr>
          <w:t>11.</w:t>
        </w:r>
      </w:ins>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184934">
      <w:r>
        <w:rPr>
          <w:noProof/>
          <w:lang w:eastAsia="zh-CN"/>
        </w:rPr>
        <w:lastRenderedPageBreak/>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del w:id="27" w:author="c73782" w:date="2012-06-05T10:39:00Z">
        <w:r w:rsidDel="00B5346A">
          <w:delText>9.</w:delText>
        </w:r>
      </w:del>
      <w:ins w:id="28" w:author="c73782" w:date="2012-06-05T10:39:00Z">
        <w:r w:rsidR="00B5346A">
          <w:t>11.</w:t>
        </w:r>
      </w:ins>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r>
        <w:rPr>
          <w:lang w:eastAsia="ko-KR"/>
        </w:rPr>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Pr>
          <w:lang w:eastAsia="ko-KR"/>
        </w:rPr>
        <w:t xml:space="preserve"> as shown in </w:t>
      </w:r>
      <w:r w:rsidR="00FF31AB">
        <w:rPr>
          <w:lang w:eastAsia="ko-KR"/>
        </w:rPr>
        <w:t xml:space="preserve">Figure </w:t>
      </w:r>
      <w:del w:id="29" w:author="c73782" w:date="2012-06-05T10:39:00Z">
        <w:r w:rsidR="00FF31AB" w:rsidDel="00B5346A">
          <w:rPr>
            <w:lang w:eastAsia="ko-KR"/>
          </w:rPr>
          <w:delText>9.</w:delText>
        </w:r>
      </w:del>
      <w:ins w:id="30" w:author="c73782" w:date="2012-06-05T10:39:00Z">
        <w:r w:rsidR="00B5346A">
          <w:rPr>
            <w:lang w:eastAsia="ko-KR"/>
          </w:rPr>
          <w:t>11.</w:t>
        </w:r>
      </w:ins>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184934">
      <w:r>
        <w:rPr>
          <w:noProof/>
          <w:lang w:eastAsia="zh-CN"/>
        </w:rPr>
        <w:lastRenderedPageBreak/>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184934">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del w:id="31" w:author="c73782" w:date="2012-06-05T10:39:00Z">
        <w:r w:rsidDel="00B5346A">
          <w:delText>9.</w:delText>
        </w:r>
      </w:del>
      <w:ins w:id="32" w:author="c73782" w:date="2012-06-05T10:39:00Z">
        <w:r w:rsidR="00B5346A">
          <w:t>11.</w:t>
        </w:r>
      </w:ins>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Heading3"/>
        <w:rPr>
          <w:lang w:eastAsia="ko-KR"/>
        </w:rPr>
      </w:pPr>
      <w:r>
        <w:rPr>
          <w:lang w:eastAsia="ko-KR"/>
        </w:rPr>
        <w:t>Communication between the MN and the target network</w:t>
      </w:r>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w:t>
      </w:r>
      <w:r w:rsidR="006A71CA">
        <w:rPr>
          <w:lang w:eastAsia="ko-KR"/>
        </w:rPr>
        <w:t>using</w:t>
      </w:r>
      <w:r>
        <w:rPr>
          <w:lang w:eastAsia="ko-KR"/>
        </w:rPr>
        <w:t xml:space="preserve"> the target link </w:t>
      </w:r>
      <w:r w:rsidR="006A71CA">
        <w:rPr>
          <w:lang w:eastAsia="ko-KR"/>
        </w:rPr>
        <w:t xml:space="preserve">when it is possible to do so and is </w:t>
      </w:r>
      <w:r>
        <w:rPr>
          <w:lang w:eastAsia="ko-KR"/>
        </w:rPr>
        <w:t xml:space="preserve">subject to restrictions explained in Session </w:t>
      </w:r>
      <w:del w:id="33" w:author="c73782" w:date="2012-06-05T10:39:00Z">
        <w:r w:rsidDel="00B5346A">
          <w:rPr>
            <w:lang w:eastAsia="ko-KR"/>
          </w:rPr>
          <w:delText>9.</w:delText>
        </w:r>
      </w:del>
      <w:ins w:id="34" w:author="c73782" w:date="2012-06-05T10:39:00Z">
        <w:r w:rsidR="00B5346A">
          <w:rPr>
            <w:lang w:eastAsia="ko-KR"/>
          </w:rPr>
          <w:t>11.</w:t>
        </w:r>
      </w:ins>
      <w:r>
        <w:rPr>
          <w:lang w:eastAsia="ko-KR"/>
        </w:rPr>
        <w:t xml:space="preserve">4.1 above. </w:t>
      </w:r>
      <w:r w:rsidR="006A71CA">
        <w:rPr>
          <w:lang w:eastAsia="ko-KR"/>
        </w:rPr>
        <w:t xml:space="preserve">When it is not possible to use the target link, the source link provides a reliable means of communication with the target network. </w:t>
      </w:r>
    </w:p>
    <w:p w:rsidR="006C6E94" w:rsidRDefault="006C6E94" w:rsidP="006C6E94">
      <w:pPr>
        <w:rPr>
          <w:lang w:eastAsia="ko-KR"/>
        </w:rPr>
      </w:pPr>
      <w:r>
        <w:rPr>
          <w:lang w:eastAsia="ko-KR"/>
        </w:rPr>
        <w:lastRenderedPageBreak/>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Heading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del w:id="35" w:author="c73782" w:date="2012-06-05T10:39:00Z">
        <w:r w:rsidR="00FF31AB" w:rsidDel="00B5346A">
          <w:rPr>
            <w:lang w:eastAsia="ko-KR"/>
          </w:rPr>
          <w:delText>9.</w:delText>
        </w:r>
      </w:del>
      <w:ins w:id="36" w:author="c73782" w:date="2012-06-05T10:39:00Z">
        <w:r w:rsidR="00B5346A">
          <w:rPr>
            <w:lang w:eastAsia="ko-KR"/>
          </w:rPr>
          <w:t>11.</w:t>
        </w:r>
      </w:ins>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del w:id="37" w:author="c73782" w:date="2012-06-05T10:39:00Z">
        <w:r w:rsidDel="00B5346A">
          <w:delText>9.</w:delText>
        </w:r>
      </w:del>
      <w:ins w:id="38" w:author="c73782" w:date="2012-06-05T10:39:00Z">
        <w:r w:rsidR="00B5346A">
          <w:t>11.</w:t>
        </w:r>
      </w:ins>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del w:id="39" w:author="c73782" w:date="2012-06-05T10:39:00Z">
        <w:r w:rsidR="00CE2038" w:rsidDel="00B5346A">
          <w:delText>9.</w:delText>
        </w:r>
      </w:del>
      <w:ins w:id="40" w:author="c73782" w:date="2012-06-05T10:39:00Z">
        <w:r w:rsidR="00B5346A">
          <w:t>11.</w:t>
        </w:r>
      </w:ins>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r w:rsidR="001E5E25">
        <w:t>M-GW</w:t>
      </w:r>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del w:id="41" w:author="c73782" w:date="2012-06-05T10:39:00Z">
        <w:r w:rsidDel="00B5346A">
          <w:delText>9.</w:delText>
        </w:r>
      </w:del>
      <w:ins w:id="42" w:author="c73782" w:date="2012-06-05T10:39:00Z">
        <w:r w:rsidR="00B5346A">
          <w:t>11.</w:t>
        </w:r>
      </w:ins>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del w:id="43" w:author="c73782" w:date="2012-06-05T10:39:00Z">
        <w:r w:rsidDel="00B5346A">
          <w:delText>9.</w:delText>
        </w:r>
      </w:del>
      <w:ins w:id="44" w:author="c73782" w:date="2012-06-05T10:39:00Z">
        <w:r w:rsidR="00B5346A">
          <w:t>11.</w:t>
        </w:r>
      </w:ins>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del w:id="45" w:author="c73782" w:date="2012-06-05T10:39:00Z">
        <w:r w:rsidDel="00B5346A">
          <w:rPr>
            <w:lang w:eastAsia="ko-KR"/>
          </w:rPr>
          <w:delText>9.</w:delText>
        </w:r>
      </w:del>
      <w:ins w:id="46" w:author="c73782" w:date="2012-06-05T10:39:00Z">
        <w:r w:rsidR="00B5346A">
          <w:rPr>
            <w:lang w:eastAsia="ko-KR"/>
          </w:rPr>
          <w:t>11.</w:t>
        </w:r>
      </w:ins>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del w:id="47" w:author="c73782" w:date="2012-06-05T10:39:00Z">
        <w:r w:rsidRPr="007E0D1E" w:rsidDel="00B5346A">
          <w:rPr>
            <w:lang w:eastAsia="ko-KR"/>
          </w:rPr>
          <w:delText>9.</w:delText>
        </w:r>
      </w:del>
      <w:ins w:id="48" w:author="c73782" w:date="2012-06-05T10:39:00Z">
        <w:r w:rsidR="00B5346A">
          <w:rPr>
            <w:lang w:eastAsia="ko-KR"/>
          </w:rPr>
          <w:t>11.</w:t>
        </w:r>
      </w:ins>
      <w:r w:rsidR="00EE6C17">
        <w:rPr>
          <w:lang w:eastAsia="ko-KR"/>
        </w:rPr>
        <w:t>9</w:t>
      </w:r>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w:t>
      </w:r>
      <w:del w:id="49" w:author="c73782" w:date="2012-06-05T10:39:00Z">
        <w:r w:rsidRPr="007E0D1E" w:rsidDel="00B5346A">
          <w:rPr>
            <w:lang w:eastAsia="ko-KR"/>
          </w:rPr>
          <w:delText>9.</w:delText>
        </w:r>
      </w:del>
      <w:ins w:id="50" w:author="c73782" w:date="2012-06-05T10:39:00Z">
        <w:r w:rsidR="00B5346A">
          <w:rPr>
            <w:lang w:eastAsia="ko-KR"/>
          </w:rPr>
          <w:t>11.</w:t>
        </w:r>
      </w:ins>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del w:id="51" w:author="c73782" w:date="2012-06-05T10:39:00Z">
        <w:r w:rsidR="00FF31AB" w:rsidDel="00B5346A">
          <w:rPr>
            <w:rFonts w:ascii="Times" w:eastAsia="Malgun Gothic" w:hAnsi="Times" w:cs="Arial" w:hint="eastAsia"/>
            <w:bCs/>
            <w:iCs/>
            <w:szCs w:val="20"/>
            <w:lang w:eastAsia="ko-KR"/>
          </w:rPr>
          <w:delText>9.</w:delText>
        </w:r>
      </w:del>
      <w:ins w:id="52" w:author="c73782" w:date="2012-06-05T10:39:00Z">
        <w:r w:rsidR="00B5346A">
          <w:rPr>
            <w:rFonts w:ascii="Times" w:eastAsia="Malgun Gothic" w:hAnsi="Times" w:cs="Arial" w:hint="eastAsia"/>
            <w:bCs/>
            <w:iCs/>
            <w:szCs w:val="20"/>
            <w:lang w:eastAsia="ko-KR"/>
          </w:rPr>
          <w:t>11.</w:t>
        </w:r>
      </w:ins>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del w:id="53" w:author="c73782" w:date="2012-06-05T10:39:00Z">
        <w:r w:rsidDel="00B5346A">
          <w:rPr>
            <w:rFonts w:ascii="Times" w:eastAsia="Malgun Gothic" w:hAnsi="Times" w:cs="Arial" w:hint="eastAsia"/>
            <w:b/>
            <w:bCs/>
            <w:iCs/>
            <w:szCs w:val="20"/>
            <w:lang w:eastAsia="ko-KR"/>
          </w:rPr>
          <w:delText>9.</w:delText>
        </w:r>
      </w:del>
      <w:ins w:id="54" w:author="c73782" w:date="2012-06-05T10:39:00Z">
        <w:r w:rsidR="00B5346A">
          <w:rPr>
            <w:rFonts w:ascii="Times" w:eastAsia="Malgun Gothic" w:hAnsi="Times" w:cs="Arial" w:hint="eastAsia"/>
            <w:b/>
            <w:bCs/>
            <w:iCs/>
            <w:szCs w:val="20"/>
            <w:lang w:eastAsia="ko-KR"/>
          </w:rPr>
          <w:t>11.</w:t>
        </w:r>
      </w:ins>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candidate PoA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target network is selected and the </w:t>
      </w:r>
      <w:r w:rsidR="00FA1810">
        <w:rPr>
          <w:rFonts w:ascii="Times" w:eastAsia="Malgun Gothic" w:hAnsi="Times" w:cs="Arial"/>
          <w:bCs/>
          <w:iCs/>
          <w:szCs w:val="20"/>
          <w:lang w:eastAsia="ko-KR"/>
        </w:rPr>
        <w:t>Mobility</w:t>
      </w:r>
      <w:r>
        <w:rPr>
          <w:rFonts w:ascii="Times" w:eastAsia="Malgun Gothic" w:hAnsi="Times" w:cs="Arial"/>
          <w:bCs/>
          <w:iCs/>
          <w:szCs w:val="20"/>
          <w:lang w:eastAsia="ko-KR"/>
        </w:rPr>
        <w:t xml:space="preserv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w:t>
      </w:r>
      <w:del w:id="55" w:author="c73782" w:date="2012-06-05T10:39:00Z">
        <w:r w:rsidDel="00B5346A">
          <w:rPr>
            <w:rFonts w:ascii="Times" w:eastAsia="Malgun Gothic" w:hAnsi="Times" w:cs="Arial"/>
            <w:bCs/>
            <w:iCs/>
            <w:szCs w:val="20"/>
            <w:lang w:eastAsia="ko-KR"/>
          </w:rPr>
          <w:delText>9.</w:delText>
        </w:r>
      </w:del>
      <w:ins w:id="56" w:author="c73782" w:date="2012-06-05T10:39:00Z">
        <w:r w:rsidR="00B5346A">
          <w:rPr>
            <w:rFonts w:ascii="Times" w:eastAsia="Malgun Gothic" w:hAnsi="Times" w:cs="Arial"/>
            <w:bCs/>
            <w:iCs/>
            <w:szCs w:val="20"/>
            <w:lang w:eastAsia="ko-KR"/>
          </w:rPr>
          <w:t>11.</w:t>
        </w:r>
      </w:ins>
      <w:r>
        <w:rPr>
          <w:rFonts w:ascii="Times" w:eastAsia="Malgun Gothic" w:hAnsi="Times" w:cs="Arial"/>
          <w:bCs/>
          <w:iCs/>
          <w:szCs w:val="20"/>
          <w:lang w:eastAsia="ko-KR"/>
        </w:rPr>
        <w:t>3.</w:t>
      </w:r>
    </w:p>
    <w:p w:rsidR="00832D8F" w:rsidRPr="009D4491" w:rsidRDefault="00832D8F" w:rsidP="00832D8F">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57" w:name="OLE_LINK1"/>
      <w:bookmarkStart w:id="5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57"/>
      <w:bookmarkEnd w:id="58"/>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iMAX</w:t>
      </w:r>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sidR="00FF31AB">
        <w:rPr>
          <w:rFonts w:eastAsia="SimSun"/>
          <w:lang w:eastAsia="zh-CN"/>
        </w:rPr>
        <w:t xml:space="preserve">Figure </w:t>
      </w:r>
      <w:del w:id="59" w:author="c73782" w:date="2012-06-05T10:39:00Z">
        <w:r w:rsidR="00FF31AB" w:rsidDel="00B5346A">
          <w:rPr>
            <w:rFonts w:eastAsia="SimSun"/>
            <w:lang w:eastAsia="zh-CN"/>
          </w:rPr>
          <w:delText>9.</w:delText>
        </w:r>
      </w:del>
      <w:ins w:id="60" w:author="c73782" w:date="2012-06-05T10:39:00Z">
        <w:r w:rsidR="00B5346A">
          <w:rPr>
            <w:rFonts w:eastAsia="SimSun"/>
            <w:lang w:eastAsia="zh-CN"/>
          </w:rPr>
          <w:t>11.</w:t>
        </w:r>
      </w:ins>
      <w:r w:rsidR="00FF31AB">
        <w:rPr>
          <w:rFonts w:eastAsia="SimSun"/>
          <w:lang w:eastAsia="zh-CN"/>
        </w:rPr>
        <w:t>8</w:t>
      </w:r>
      <w:r w:rsidRPr="006C2201">
        <w:rPr>
          <w:rFonts w:eastAsia="SimSun" w:hint="eastAsia"/>
          <w:lang w:eastAsia="zh-CN"/>
        </w:rPr>
        <w:t xml:space="preserve">. </w:t>
      </w:r>
    </w:p>
    <w:p w:rsidR="001F1CA6" w:rsidRPr="00C91786" w:rsidRDefault="00F172D9" w:rsidP="001F1CA6">
      <w:pPr>
        <w:rPr>
          <w:lang w:eastAsia="ko-KR"/>
        </w:rPr>
      </w:pPr>
      <w:r>
        <w:rPr>
          <w:noProof/>
          <w:lang w:eastAsia="zh-CN"/>
        </w:rPr>
        <w:lastRenderedPageBreak/>
        <w:drawing>
          <wp:inline distT="0" distB="0" distL="0" distR="0">
            <wp:extent cx="5949950" cy="2808605"/>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006A2F3F" w:rsidRPr="006A2F3F">
        <w:t xml:space="preserve"> </w:t>
      </w:r>
    </w:p>
    <w:p w:rsidR="00AD7711" w:rsidRDefault="00FF31AB" w:rsidP="00AD7711">
      <w:pPr>
        <w:jc w:val="center"/>
        <w:rPr>
          <w:rFonts w:eastAsia="SimSun"/>
          <w:lang w:eastAsia="zh-CN"/>
        </w:rPr>
      </w:pPr>
      <w:r>
        <w:rPr>
          <w:rFonts w:eastAsia="SimSun" w:hint="eastAsia"/>
          <w:lang w:eastAsia="zh-CN"/>
        </w:rPr>
        <w:t xml:space="preserve">Figure </w:t>
      </w:r>
      <w:del w:id="61" w:author="c73782" w:date="2012-06-05T10:39:00Z">
        <w:r w:rsidDel="00B5346A">
          <w:rPr>
            <w:rFonts w:eastAsia="SimSun" w:hint="eastAsia"/>
            <w:lang w:eastAsia="zh-CN"/>
          </w:rPr>
          <w:delText>9.</w:delText>
        </w:r>
      </w:del>
      <w:ins w:id="62" w:author="c73782" w:date="2012-06-05T10:39:00Z">
        <w:r w:rsidR="00B5346A">
          <w:rPr>
            <w:rFonts w:eastAsia="SimSun" w:hint="eastAsia"/>
            <w:lang w:eastAsia="zh-CN"/>
          </w:rPr>
          <w:t>11.</w:t>
        </w:r>
      </w:ins>
      <w:r>
        <w:rPr>
          <w:rFonts w:eastAsia="SimSun" w:hint="eastAsia"/>
          <w:lang w:eastAsia="zh-CN"/>
        </w:rPr>
        <w:t>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iM</w:t>
      </w:r>
      <w:r w:rsidR="00092888">
        <w:rPr>
          <w:rFonts w:eastAsia="SimSun"/>
          <w:lang w:eastAsia="zh-CN"/>
        </w:rPr>
        <w:t>AX</w:t>
      </w:r>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r>
        <w:rPr>
          <w:rFonts w:eastAsia="SimSun"/>
          <w:b w:val="0"/>
          <w:lang w:eastAsia="zh-CN"/>
        </w:rPr>
        <w:t>The WiMAX Signal Forwarding Function (</w:t>
      </w:r>
      <w:r w:rsidR="007F62E3">
        <w:rPr>
          <w:rFonts w:eastAsia="SimSun"/>
          <w:b w:val="0"/>
          <w:lang w:eastAsia="zh-CN"/>
        </w:rPr>
        <w:t>MGW</w:t>
      </w:r>
      <w:r>
        <w:rPr>
          <w:rFonts w:eastAsia="SimSun"/>
          <w:b w:val="0"/>
          <w:lang w:eastAsia="zh-CN"/>
        </w:rPr>
        <w:t>) is defined in WiMAX Forum standard. It may co-locate at the ASN-GW. Yet in the event that it is not co-located there, it may communicate with the ASN-GW using R6 interface.</w:t>
      </w:r>
    </w:p>
    <w:p w:rsidR="002D0F09" w:rsidRPr="002D0F09" w:rsidRDefault="00AD7711" w:rsidP="00AD7711">
      <w:pPr>
        <w:pStyle w:val="BodyText"/>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r w:rsidR="003B3567" w:rsidRPr="00DF5885">
        <w:rPr>
          <w:rFonts w:eastAsia="SimSun"/>
          <w:b w:val="0"/>
          <w:lang w:eastAsia="zh-CN"/>
        </w:rPr>
        <w:t xml:space="preserve">WiMAX </w:t>
      </w:r>
      <w:r w:rsidR="007F62E3">
        <w:rPr>
          <w:rFonts w:eastAsia="SimSun"/>
          <w:b w:val="0"/>
          <w:lang w:eastAsia="zh-CN"/>
        </w:rPr>
        <w:t>MGW</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r w:rsidR="00DF5885" w:rsidRPr="00DF5885">
        <w:rPr>
          <w:rFonts w:eastAsia="SimSun"/>
          <w:b w:val="0"/>
          <w:lang w:eastAsia="zh-CN"/>
        </w:rPr>
        <w:t>WiMAX</w:t>
      </w:r>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DF5885" w:rsidRPr="00086EB2" w:rsidRDefault="00DF5885" w:rsidP="00AD7711">
      <w:pPr>
        <w:pStyle w:val="BodyText"/>
        <w:rPr>
          <w:rFonts w:eastAsia="Malgun Gothic"/>
          <w:b w:val="0"/>
          <w:lang w:eastAsia="ko-KR"/>
        </w:rPr>
      </w:pPr>
      <w:r>
        <w:rPr>
          <w:rFonts w:eastAsia="SimSun"/>
          <w:b w:val="0"/>
          <w:lang w:eastAsia="zh-CN"/>
        </w:rPr>
        <w:t xml:space="preserve">The WiFi Interworking Function (WIF) is defined in </w:t>
      </w:r>
      <w:r w:rsidR="00A80341">
        <w:rPr>
          <w:rFonts w:eastAsia="SimSun"/>
          <w:b w:val="0"/>
          <w:lang w:eastAsia="zh-CN"/>
        </w:rPr>
        <w:t>WiMAX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t xml:space="preserve">W3 </w:t>
      </w:r>
      <w:r w:rsidR="00C84593">
        <w:rPr>
          <w:b w:val="0"/>
        </w:rPr>
        <w:t>interface</w:t>
      </w:r>
      <w:r>
        <w:rPr>
          <w:b w:val="0"/>
        </w:rPr>
        <w:t xml:space="preserve"> between the WLAN AP and the WIF is defined in </w:t>
      </w:r>
      <w:r w:rsidR="00EB22C5">
        <w:rPr>
          <w:rFonts w:eastAsia="SimSun"/>
          <w:b w:val="0"/>
          <w:lang w:eastAsia="zh-CN"/>
        </w:rPr>
        <w:t>WiMAX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iMAX </w:t>
      </w:r>
      <w:r w:rsidR="007F62E3">
        <w:rPr>
          <w:b w:val="0"/>
        </w:rPr>
        <w:t>MGW</w:t>
      </w:r>
      <w:r w:rsidR="009D4668">
        <w:rPr>
          <w:b w:val="0"/>
        </w:rPr>
        <w:t xml:space="preserve"> </w:t>
      </w:r>
      <w:r w:rsidRPr="00DF5885">
        <w:rPr>
          <w:b w:val="0"/>
        </w:rPr>
        <w:t>is defined in WiMAX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MAX CSN and ASN is defined in WiMAX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lastRenderedPageBreak/>
        <w:t xml:space="preserve">R3+ </w:t>
      </w:r>
      <w:r w:rsidR="00C84593">
        <w:rPr>
          <w:b w:val="0"/>
        </w:rPr>
        <w:t>interface</w:t>
      </w:r>
      <w:r>
        <w:rPr>
          <w:b w:val="0"/>
        </w:rPr>
        <w:t xml:space="preserve"> between the WIF and AAA and also DHCP in the WiMAX CSN </w:t>
      </w:r>
      <w:r w:rsidR="006656D6">
        <w:rPr>
          <w:b w:val="0"/>
        </w:rPr>
        <w:t>is</w:t>
      </w:r>
      <w:r>
        <w:rPr>
          <w:b w:val="0"/>
        </w:rPr>
        <w:t xml:space="preserve"> defined in WiMAX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Heading4"/>
        <w:rPr>
          <w:lang w:eastAsia="ko-KR"/>
        </w:rPr>
      </w:pPr>
      <w:r w:rsidRPr="009C0B9F">
        <w:rPr>
          <w:lang w:eastAsia="ko-KR"/>
        </w:rPr>
        <w:t>Transport of WiMAX L2 control frames between MN and the WiMAX ASN</w:t>
      </w:r>
    </w:p>
    <w:p w:rsidR="007955AC" w:rsidRDefault="00FF31AB" w:rsidP="009D4491">
      <w:pPr>
        <w:rPr>
          <w:lang w:eastAsia="ko-KR"/>
        </w:rPr>
      </w:pPr>
      <w:r>
        <w:t xml:space="preserve">Figure </w:t>
      </w:r>
      <w:del w:id="63" w:author="c73782" w:date="2012-06-05T10:39:00Z">
        <w:r w:rsidDel="00B5346A">
          <w:delText>9.</w:delText>
        </w:r>
      </w:del>
      <w:ins w:id="64" w:author="c73782" w:date="2012-06-05T10:39:00Z">
        <w:r w:rsidR="00B5346A">
          <w:t>11.</w:t>
        </w:r>
      </w:ins>
      <w:r>
        <w:t>9</w:t>
      </w:r>
      <w:r w:rsidR="007955AC" w:rsidRPr="009D4491">
        <w:t xml:space="preserve"> shows the transport of WiMAX L2 frames between the MN and the WiMAX ASN</w:t>
      </w:r>
      <w:r w:rsidR="00C312E8" w:rsidRPr="009D4491">
        <w:t xml:space="preserve"> when the MN, the co-located </w:t>
      </w:r>
      <w:r w:rsidR="007F62E3">
        <w:t>MGW</w:t>
      </w:r>
      <w:r w:rsidR="00C312E8" w:rsidRPr="009D4491">
        <w:t xml:space="preserve">/ASN-GW and the target WiMAX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F172D9" w:rsidP="007955AC">
      <w:r>
        <w:rPr>
          <w:noProof/>
          <w:lang w:eastAsia="zh-CN"/>
        </w:rPr>
        <w:drawing>
          <wp:inline distT="0" distB="0" distL="0" distR="0">
            <wp:extent cx="5937250" cy="2292350"/>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F172D9" w:rsidP="007955AC">
      <w:r>
        <w:rPr>
          <w:noProof/>
          <w:lang w:eastAsia="zh-CN"/>
        </w:rPr>
        <w:lastRenderedPageBreak/>
        <w:drawing>
          <wp:inline distT="0" distB="0" distL="0" distR="0">
            <wp:extent cx="3651250" cy="2945765"/>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7955AC" w:rsidRDefault="00FF31AB" w:rsidP="007955AC">
      <w:pPr>
        <w:jc w:val="left"/>
      </w:pPr>
      <w:proofErr w:type="gramStart"/>
      <w:r>
        <w:t xml:space="preserve">Figure </w:t>
      </w:r>
      <w:del w:id="65" w:author="c73782" w:date="2012-06-05T10:39:00Z">
        <w:r w:rsidDel="00B5346A">
          <w:delText>9.</w:delText>
        </w:r>
      </w:del>
      <w:ins w:id="66" w:author="c73782" w:date="2012-06-05T10:39:00Z">
        <w:r w:rsidR="00B5346A">
          <w:t>11.</w:t>
        </w:r>
      </w:ins>
      <w:r>
        <w:t>9</w:t>
      </w:r>
      <w:r w:rsidR="007955AC">
        <w:t>.</w:t>
      </w:r>
      <w:proofErr w:type="gramEnd"/>
      <w:r w:rsidR="007955AC">
        <w:t xml:space="preserve"> Transport of WiMAX radio L2 control frame as a payload of a media independent control frame between the MN and the WiMAX network via the source WLAN link </w:t>
      </w:r>
      <w:r w:rsidR="006A4492">
        <w:t xml:space="preserve">at the left </w:t>
      </w:r>
      <w:r w:rsidR="007955AC">
        <w:t>and in the absence of the target WiMAX link</w:t>
      </w:r>
      <w:r w:rsidR="006A4492">
        <w:t xml:space="preserve"> at the right</w:t>
      </w:r>
      <w:r w:rsidR="007955AC">
        <w:t xml:space="preserve">. </w:t>
      </w:r>
      <w:proofErr w:type="gramStart"/>
      <w:r w:rsidR="007955AC">
        <w:t xml:space="preserve">The co-located </w:t>
      </w:r>
      <w:r w:rsidR="007F62E3">
        <w:t>MGW</w:t>
      </w:r>
      <w:r w:rsidR="007955AC">
        <w:t>/ASN-GW bridges between the MN and the target WiMAX BS.</w:t>
      </w:r>
      <w:proofErr w:type="gramEnd"/>
      <w:r w:rsidR="007955AC">
        <w:t xml:space="preserve"> (a) </w:t>
      </w:r>
      <w:proofErr w:type="gramStart"/>
      <w:r w:rsidR="007955AC">
        <w:t>shows</w:t>
      </w:r>
      <w:proofErr w:type="gramEnd"/>
      <w:r w:rsidR="007955AC">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may then connect to the WiMAX ASN through the Internet or the WiMAX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w:t>
      </w:r>
      <w:r w:rsidR="007F62E3">
        <w:rPr>
          <w:lang w:eastAsia="ko-KR"/>
        </w:rPr>
        <w:t>MGW</w:t>
      </w:r>
      <w:r>
        <w:rPr>
          <w:lang w:eastAsia="ko-KR"/>
        </w:rPr>
        <w:t xml:space="preserve">/ASN-GW and/or the WiMAX BS in the WiMAX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MiCLSAP). An L2 frame is encapsulated with a SRCF header to constitute a SRC frame, which is exchanged between the MN and the target WiMAX BS</w:t>
      </w:r>
      <w:r w:rsidR="00485314">
        <w:rPr>
          <w:lang w:eastAsia="ko-KR"/>
        </w:rPr>
        <w:t xml:space="preserve"> or the co-located </w:t>
      </w:r>
      <w:r w:rsidR="007F62E3">
        <w:rPr>
          <w:lang w:eastAsia="ko-KR"/>
        </w:rPr>
        <w:t>MGW</w:t>
      </w:r>
      <w:r w:rsidR="009214C1">
        <w:rPr>
          <w:lang w:eastAsia="ko-KR"/>
        </w:rPr>
        <w:t>/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r w:rsidR="009214C1">
        <w:t>WiMAX BS</w:t>
      </w:r>
      <w:r>
        <w:t>.</w:t>
      </w:r>
      <w:r w:rsidR="009214C1">
        <w:t xml:space="preserve"> Based on the information from the Information Repository, the MN</w:t>
      </w:r>
      <w:r>
        <w:t xml:space="preserve"> will </w:t>
      </w:r>
      <w:r w:rsidR="009214C1">
        <w:t xml:space="preserve">then have some means to identify the target WiMAX BS, such as the link-layer address in order to </w:t>
      </w:r>
      <w:r>
        <w:t xml:space="preserve">perform network entry procedure to the </w:t>
      </w:r>
      <w:r w:rsidR="009214C1">
        <w:t xml:space="preserve">WiMAX network using L2 packets. </w:t>
      </w:r>
    </w:p>
    <w:p w:rsidR="007955AC" w:rsidRDefault="006B62B2" w:rsidP="007955AC">
      <w:pPr>
        <w:jc w:val="left"/>
      </w:pPr>
      <w:r>
        <w:t xml:space="preserve">It is required that the Information Repository need to know the IP address of the </w:t>
      </w:r>
      <w:r w:rsidR="007F62E3">
        <w:t>MGW</w:t>
      </w:r>
      <w:r>
        <w:t xml:space="preserve">/ASN-GW, so that the MN and the </w:t>
      </w:r>
      <w:r w:rsidR="007F62E3">
        <w:t>MGW</w:t>
      </w:r>
      <w:r>
        <w:t xml:space="preserve">/ASN-GW can exchange SRC frames using </w:t>
      </w:r>
      <w:r w:rsidR="006A2F11">
        <w:t>TCP or UDP / IP</w:t>
      </w:r>
      <w:r>
        <w:t xml:space="preserve"> transport. However, it may or may not be practical for MN to know the IP address of the target WiMAX BS.</w:t>
      </w:r>
    </w:p>
    <w:p w:rsidR="007955AC" w:rsidRDefault="007955AC" w:rsidP="007955AC">
      <w:pPr>
        <w:jc w:val="left"/>
      </w:pPr>
      <w:r>
        <w:lastRenderedPageBreak/>
        <w:t xml:space="preserve">If </w:t>
      </w:r>
      <w:r w:rsidR="001E5D83">
        <w:t xml:space="preserve">the </w:t>
      </w:r>
      <w:r>
        <w:t xml:space="preserve">MN knows the IP address of the target WiMAX BS, it will send the SRC frame to the SRCF in the target WiMAX BS using </w:t>
      </w:r>
      <w:r w:rsidR="006A2F11">
        <w:t>TCP or UDP / IP</w:t>
      </w:r>
      <w:r>
        <w:t xml:space="preserve"> transport. </w:t>
      </w:r>
    </w:p>
    <w:p w:rsidR="001E5D83" w:rsidRDefault="007955AC" w:rsidP="007955AC">
      <w:pPr>
        <w:jc w:val="left"/>
      </w:pPr>
      <w:r>
        <w:t xml:space="preserve">If </w:t>
      </w:r>
      <w:r w:rsidR="001E5D83">
        <w:t xml:space="preserve">the </w:t>
      </w:r>
      <w:r>
        <w:t>MN does not know the IP address of the target WiMAX BS</w:t>
      </w:r>
      <w:r w:rsidR="00510388">
        <w:t>, it will need at least something</w:t>
      </w:r>
      <w:r w:rsidR="001E5D83">
        <w:t xml:space="preserve">, such as </w:t>
      </w:r>
      <w:r>
        <w:t xml:space="preserve">the link-layer </w:t>
      </w:r>
      <w:r w:rsidR="001E5D83">
        <w:t xml:space="preserve">address, to identify </w:t>
      </w:r>
      <w:r>
        <w:t xml:space="preserve">the target WiMAX BS. The SRC frame is first sent as the payload of </w:t>
      </w:r>
      <w:proofErr w:type="gramStart"/>
      <w:r>
        <w:t>an</w:t>
      </w:r>
      <w:proofErr w:type="gramEnd"/>
      <w:r>
        <w:t xml:space="preserve"> </w:t>
      </w:r>
      <w:r w:rsidR="006A2F11">
        <w:t>TCP or UDP / IP</w:t>
      </w:r>
      <w:r>
        <w:t xml:space="preserve"> packet destined to the collocated </w:t>
      </w:r>
      <w:r w:rsidR="007F62E3">
        <w:t>MGW</w:t>
      </w:r>
      <w:r>
        <w:t xml:space="preserve">/ASN-GW as described in Clause </w:t>
      </w:r>
      <w:del w:id="67" w:author="c73782" w:date="2012-06-05T10:43:00Z">
        <w:r w:rsidDel="00B5346A">
          <w:delText>9.</w:delText>
        </w:r>
      </w:del>
      <w:ins w:id="68" w:author="c73782" w:date="2012-06-05T10:43:00Z">
        <w:r w:rsidR="00B5346A">
          <w:t>11.</w:t>
        </w:r>
      </w:ins>
      <w:r>
        <w:t xml:space="preserve">4.3. The SRC frame contains information for the target WiMAX network to identify the target WiMAX BS. The co-located </w:t>
      </w:r>
      <w:r w:rsidR="007F62E3">
        <w:t>MGW</w:t>
      </w:r>
      <w:r>
        <w:t xml:space="preserve">/ASN-GW will find out the IP address of the target WiMAX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iMAX BS. </w:t>
      </w:r>
    </w:p>
    <w:p w:rsidR="007955AC" w:rsidRDefault="007955AC" w:rsidP="007955AC">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iMAX BS had received the SRC frame from the co-located </w:t>
      </w:r>
      <w:r w:rsidR="007F62E3">
        <w:t>MGW</w:t>
      </w:r>
      <w:r>
        <w:t xml:space="preserve">/ASN-GW, the reply SRC frame will first use </w:t>
      </w:r>
      <w:r w:rsidR="006A2F11">
        <w:t>TCP or UDP / IP</w:t>
      </w:r>
      <w:r>
        <w:t xml:space="preserve"> transport with an IP address destined to the </w:t>
      </w:r>
      <w:r w:rsidR="001E5E25">
        <w:t>M-GW</w:t>
      </w:r>
      <w:r>
        <w:t xml:space="preserve">. At the co-located </w:t>
      </w:r>
      <w:r w:rsidR="007F62E3">
        <w:t>MGW</w:t>
      </w:r>
      <w:r>
        <w:t xml:space="preserve">/ASN-GW, the </w:t>
      </w:r>
      <w:r w:rsidR="006A2F11">
        <w:t>TCP or UDP / IP</w:t>
      </w:r>
      <w:r>
        <w:t xml:space="preserve"> header is extracted at the MICSAP at the input interface of the co-located </w:t>
      </w:r>
      <w:r w:rsidR="007F62E3">
        <w:t>MGW</w:t>
      </w:r>
      <w:r>
        <w:t xml:space="preserve">/ASN-GW to retrieve the SRC frame. The SRCF function will pass the SRC frame through the MICSAP at the output interface of the co-located </w:t>
      </w:r>
      <w:r w:rsidR="007F62E3">
        <w:t>MGW</w:t>
      </w:r>
      <w:r>
        <w:t xml:space="preserve">/ASN-GW to form a new </w:t>
      </w:r>
      <w:r w:rsidR="006A2F11">
        <w:t>TCP or UDP / IP</w:t>
      </w:r>
      <w:r>
        <w:t xml:space="preserve"> packet with an IP address destined to the MN.  </w:t>
      </w:r>
    </w:p>
    <w:p w:rsidR="00D375E5" w:rsidRDefault="00FF31AB">
      <w:pPr>
        <w:rPr>
          <w:lang w:eastAsia="ko-KR"/>
        </w:rPr>
      </w:pPr>
      <w:r>
        <w:t xml:space="preserve">Figure </w:t>
      </w:r>
      <w:del w:id="69" w:author="c73782" w:date="2012-06-05T10:40:00Z">
        <w:r w:rsidDel="00B5346A">
          <w:delText>9.</w:delText>
        </w:r>
      </w:del>
      <w:ins w:id="70" w:author="c73782" w:date="2012-06-05T10:40:00Z">
        <w:r w:rsidR="00B5346A">
          <w:t>11.</w:t>
        </w:r>
      </w:ins>
      <w:r>
        <w:t>10</w:t>
      </w:r>
      <w:r w:rsidR="001E5D83">
        <w:t xml:space="preserve"> </w:t>
      </w:r>
      <w:r w:rsidR="001E5D83" w:rsidRPr="009D4491">
        <w:t xml:space="preserve">shows the transport of WiMAX L2 frames between the MN and the WiMAX ASN when the MN, the co-located </w:t>
      </w:r>
      <w:r w:rsidR="007F62E3">
        <w:t>MGW</w:t>
      </w:r>
      <w:r w:rsidR="001E5D83" w:rsidRPr="009D4491">
        <w:t xml:space="preserve">/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target WiMAX BS</w:t>
      </w:r>
      <w:r w:rsidR="007955AC">
        <w:rPr>
          <w:lang w:eastAsia="ko-KR"/>
        </w:rPr>
        <w:t xml:space="preserve"> are legacy </w:t>
      </w:r>
      <w:r w:rsidR="007955AC">
        <w:t>WiMAX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F172D9" w:rsidP="007955AC">
      <w:r>
        <w:rPr>
          <w:noProof/>
          <w:lang w:eastAsia="zh-CN"/>
        </w:rPr>
        <w:drawing>
          <wp:inline distT="0" distB="0" distL="0" distR="0">
            <wp:extent cx="5949950" cy="2632075"/>
            <wp:effectExtent l="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F172D9" w:rsidP="007955AC">
      <w:r>
        <w:rPr>
          <w:noProof/>
          <w:lang w:eastAsia="zh-CN"/>
        </w:rPr>
        <w:drawing>
          <wp:inline distT="0" distB="0" distL="0" distR="0">
            <wp:extent cx="3592195" cy="269748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7955AC" w:rsidRDefault="00FF31AB" w:rsidP="007955AC">
      <w:pPr>
        <w:jc w:val="left"/>
      </w:pPr>
      <w:proofErr w:type="gramStart"/>
      <w:r>
        <w:t xml:space="preserve">Figure </w:t>
      </w:r>
      <w:del w:id="71" w:author="c73782" w:date="2012-06-05T10:40:00Z">
        <w:r w:rsidDel="00B5346A">
          <w:delText>9.</w:delText>
        </w:r>
      </w:del>
      <w:ins w:id="72" w:author="c73782" w:date="2012-06-05T10:40:00Z">
        <w:r w:rsidR="00B5346A">
          <w:t>11.</w:t>
        </w:r>
      </w:ins>
      <w:r>
        <w:t>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iMAX network via the source WLAN link </w:t>
      </w:r>
      <w:r w:rsidR="006A4492">
        <w:t xml:space="preserve">at the left </w:t>
      </w:r>
      <w:r w:rsidR="007955AC">
        <w:t>and in the absence of the target WiMAX link</w:t>
      </w:r>
      <w:r w:rsidR="006A4492">
        <w:t xml:space="preserve"> at the right</w:t>
      </w:r>
      <w:r w:rsidR="007955AC">
        <w:t>.</w:t>
      </w:r>
      <w:proofErr w:type="gramEnd"/>
      <w:r w:rsidR="007955AC">
        <w:t xml:space="preserve"> The co-located </w:t>
      </w:r>
      <w:r w:rsidR="007F62E3">
        <w:t>MGW</w:t>
      </w:r>
      <w:r w:rsidR="007955AC">
        <w:t xml:space="preserve">/ASN-GW proxies between the MN and the target WiMAX BS using MICF to communicate with the MN and using an extension of R6 interface to communicate with the target WiMAX BS. (a) </w:t>
      </w:r>
      <w:proofErr w:type="gramStart"/>
      <w:r w:rsidR="007955AC">
        <w:t>shows</w:t>
      </w:r>
      <w:proofErr w:type="gramEnd"/>
      <w:r w:rsidR="007955AC">
        <w:t xml:space="preserve"> the transport between MN and the co-located </w:t>
      </w:r>
      <w:r w:rsidR="007F62E3">
        <w:t>MGW</w:t>
      </w:r>
      <w:r w:rsidR="007955AC">
        <w:t xml:space="preserve">/ASN-GW through using MiCLSAP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Lacking MICF support in the WiMAX BS, t</w:t>
      </w:r>
      <w:r w:rsidR="001E5D83">
        <w:rPr>
          <w:lang w:eastAsia="ko-KR"/>
        </w:rPr>
        <w:t xml:space="preserve">he </w:t>
      </w:r>
      <w:r w:rsidR="001E5D83">
        <w:t xml:space="preserve">co-located </w:t>
      </w:r>
      <w:r w:rsidR="007F62E3">
        <w:t>MGW</w:t>
      </w:r>
      <w:r w:rsidR="001E5D83">
        <w:t>/ASN-GW</w:t>
      </w:r>
      <w:r w:rsidR="001E5D83">
        <w:rPr>
          <w:lang w:eastAsia="ko-KR"/>
        </w:rPr>
        <w:t xml:space="preserve"> and the </w:t>
      </w:r>
      <w:r w:rsidR="001E5D83">
        <w:t>target WiMAX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 xml:space="preserve">co-located </w:t>
      </w:r>
      <w:r w:rsidR="007F62E3">
        <w:t>MGW</w:t>
      </w:r>
      <w:r w:rsidR="001E5D83">
        <w:t>/ASN-GW</w:t>
      </w:r>
      <w:r w:rsidR="001E5D83">
        <w:rPr>
          <w:lang w:eastAsia="ko-KR"/>
        </w:rPr>
        <w:t xml:space="preserve"> </w:t>
      </w:r>
      <w:r>
        <w:rPr>
          <w:lang w:eastAsia="ko-KR"/>
        </w:rPr>
        <w:t>may then proxy</w:t>
      </w:r>
      <w:r w:rsidR="001E5D83">
        <w:rPr>
          <w:lang w:eastAsia="ko-KR"/>
        </w:rPr>
        <w:t xml:space="preserve"> between the MN and the </w:t>
      </w:r>
      <w:r w:rsidR="001E5D83">
        <w:t>target WiMAX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 xml:space="preserve">co-located </w:t>
      </w:r>
      <w:r w:rsidR="007F62E3">
        <w:t>MGW</w:t>
      </w:r>
      <w:r w:rsidR="001E5D83">
        <w:t>/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target WiMAX BS</w:t>
      </w:r>
      <w:r w:rsidR="007021F9">
        <w:t xml:space="preserve"> in performing proxy function</w:t>
      </w:r>
      <w:r w:rsidR="001E5D83">
        <w:rPr>
          <w:lang w:eastAsia="ko-KR"/>
        </w:rPr>
        <w:t xml:space="preserve">. </w:t>
      </w:r>
      <w:r w:rsidR="00FF31AB">
        <w:t xml:space="preserve">Figure </w:t>
      </w:r>
      <w:del w:id="73" w:author="c73782" w:date="2012-06-05T10:40:00Z">
        <w:r w:rsidR="00FF31AB" w:rsidDel="00B5346A">
          <w:delText>9.</w:delText>
        </w:r>
      </w:del>
      <w:ins w:id="74" w:author="c73782" w:date="2012-06-05T10:40:00Z">
        <w:r w:rsidR="00B5346A">
          <w:t>11.</w:t>
        </w:r>
      </w:ins>
      <w:r w:rsidR="00FF31AB">
        <w:t>11</w:t>
      </w:r>
      <w:r w:rsidR="00294CF9">
        <w:t xml:space="preserve"> </w:t>
      </w:r>
      <w:r w:rsidR="00294CF9" w:rsidRPr="009D4491">
        <w:t>shows the</w:t>
      </w:r>
      <w:r w:rsidR="006A1DF6" w:rsidRPr="009D4491">
        <w:t xml:space="preserve"> packet used in the</w:t>
      </w:r>
      <w:r w:rsidR="00294CF9" w:rsidRPr="009D4491">
        <w:t xml:space="preserve"> transport of WiMAX L2 frames between the MN and </w:t>
      </w:r>
      <w:r w:rsidR="001F46BD" w:rsidRPr="009D4491">
        <w:t>legacy</w:t>
      </w:r>
      <w:r w:rsidR="00294CF9" w:rsidRPr="009D4491">
        <w:t xml:space="preserve"> WiMAX ASN whe</w:t>
      </w:r>
      <w:r w:rsidR="001F46BD" w:rsidRPr="009D4491">
        <w:t>re</w:t>
      </w:r>
      <w:r w:rsidR="00294CF9" w:rsidRPr="009D4491">
        <w:t xml:space="preserve"> the single radio handover control function (SRCF) is supported neither between the MN and the </w:t>
      </w:r>
      <w:r w:rsidR="007F62E3">
        <w:t>MGW</w:t>
      </w:r>
      <w:r w:rsidR="00294CF9" w:rsidRPr="009D4491">
        <w:t xml:space="preserve">/ASN-GW nor between the </w:t>
      </w:r>
      <w:r w:rsidR="007F62E3">
        <w:t>MGW</w:t>
      </w:r>
      <w:r w:rsidR="00294CF9" w:rsidRPr="009D4491">
        <w:t>/ASN-GW and the target WiMAX BS.</w:t>
      </w:r>
    </w:p>
    <w:p w:rsidR="00294CF9" w:rsidRDefault="00294CF9" w:rsidP="00294CF9">
      <w:pPr>
        <w:rPr>
          <w:lang w:eastAsia="ko-KR"/>
        </w:rPr>
      </w:pPr>
    </w:p>
    <w:p w:rsidR="00D375E5" w:rsidRDefault="00F172D9">
      <w:r>
        <w:rPr>
          <w:noProof/>
          <w:lang w:eastAsia="zh-CN"/>
        </w:rPr>
        <w:lastRenderedPageBreak/>
        <w:drawing>
          <wp:inline distT="0" distB="0" distL="0" distR="0">
            <wp:extent cx="5943600" cy="1985645"/>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D375E5" w:rsidRDefault="00FF31AB">
      <w:pPr>
        <w:jc w:val="left"/>
      </w:pPr>
      <w:proofErr w:type="gramStart"/>
      <w:r>
        <w:t xml:space="preserve">Figure </w:t>
      </w:r>
      <w:del w:id="75" w:author="c73782" w:date="2012-06-05T10:40:00Z">
        <w:r w:rsidDel="00B5346A">
          <w:delText>9.</w:delText>
        </w:r>
      </w:del>
      <w:ins w:id="76" w:author="c73782" w:date="2012-06-05T10:40:00Z">
        <w:r w:rsidR="00B5346A">
          <w:t>11.</w:t>
        </w:r>
      </w:ins>
      <w:r>
        <w:t>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iMAX network via the source WLAN link and in the absence of the target WiMAX link. The co-located </w:t>
      </w:r>
      <w:r w:rsidR="007F62E3">
        <w:t>MGW</w:t>
      </w:r>
      <w:r w:rsidR="006A4492">
        <w:t xml:space="preserve">/ASN-GW proxies between the MN and the target WiMAX BS using an extension of Rx interface to communicate with the MN and using an extension of R6 interface to communicate with the target WiMAX BS. </w:t>
      </w:r>
    </w:p>
    <w:p w:rsidR="00294CF9" w:rsidRDefault="00294CF9" w:rsidP="00294CF9">
      <w:pPr>
        <w:rPr>
          <w:lang w:eastAsia="ko-KR"/>
        </w:rPr>
      </w:pPr>
      <w:r>
        <w:rPr>
          <w:lang w:eastAsia="ko-KR"/>
        </w:rPr>
        <w:t xml:space="preserve">The MN and the </w:t>
      </w:r>
      <w:r>
        <w:t xml:space="preserve">co-located </w:t>
      </w:r>
      <w:r w:rsidR="007F62E3">
        <w:t>MGW</w:t>
      </w:r>
      <w:r>
        <w:t>/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w:t>
      </w:r>
      <w:r w:rsidR="007F62E3">
        <w:rPr>
          <w:lang w:eastAsia="ko-KR"/>
        </w:rPr>
        <w:t>MGW</w:t>
      </w:r>
      <w:r>
        <w:rPr>
          <w:lang w:eastAsia="ko-KR"/>
        </w:rPr>
        <w:t xml:space="preserve">/ASN-GW and the target WiMAX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target WiMAX BS</w:t>
      </w:r>
      <w:r>
        <w:rPr>
          <w:lang w:eastAsia="ko-KR"/>
        </w:rPr>
        <w:t xml:space="preserve"> using the Rx+ to communicate with MN and using the R6+ to communicate with the target </w:t>
      </w:r>
      <w:r w:rsidR="001945C9">
        <w:rPr>
          <w:lang w:eastAsia="ko-KR"/>
        </w:rPr>
        <w:t>WiMAX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Heading4"/>
      </w:pPr>
      <w:r w:rsidRPr="00AD7711">
        <w:t>WLAN to WiMAX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r w:rsidR="00A9251A">
        <w:rPr>
          <w:rFonts w:ascii="Times" w:eastAsia="Malgun Gothic" w:hAnsi="Times" w:cs="Arial"/>
          <w:bCs/>
          <w:iCs/>
          <w:szCs w:val="20"/>
          <w:lang w:eastAsia="ko-KR"/>
        </w:rPr>
        <w:t>RFC6153</w:t>
      </w:r>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Pr="009D4491" w:rsidRDefault="00AD7711" w:rsidP="00AD7711">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r w:rsidR="00576F84" w:rsidRPr="009D4491">
        <w:t>WiMAX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lastRenderedPageBreak/>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r w:rsidR="001E5E25">
        <w:rPr>
          <w:rFonts w:ascii="Times" w:hAnsi="Times" w:cs="Arial"/>
          <w:bCs/>
          <w:iCs/>
          <w:szCs w:val="20"/>
          <w:lang w:eastAsia="ko-KR"/>
        </w:rPr>
        <w:t>M-GW</w:t>
      </w:r>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 xml:space="preserve">messages in the target (WiMAX) network, which </w:t>
      </w:r>
      <w:r>
        <w:rPr>
          <w:lang w:eastAsia="ko-KR"/>
        </w:rPr>
        <w:t>c</w:t>
      </w:r>
      <w:r w:rsidR="0020787E">
        <w:rPr>
          <w:lang w:eastAsia="ko-KR"/>
        </w:rPr>
        <w:t xml:space="preserve">ould have been </w:t>
      </w:r>
      <w:r w:rsidR="00DC1956">
        <w:rPr>
          <w:lang w:eastAsia="ko-KR"/>
        </w:rPr>
        <w:t>exchanged via the target (WiMAX)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w:t>
      </w:r>
      <w:r w:rsidR="007F62E3">
        <w:rPr>
          <w:rFonts w:eastAsia="SimSun" w:hint="eastAsia"/>
          <w:lang w:eastAsia="zh-CN"/>
        </w:rPr>
        <w:t>MGW</w:t>
      </w:r>
      <w:r w:rsidR="00D02B66">
        <w:rPr>
          <w:rFonts w:eastAsia="SimSun" w:hint="eastAsia"/>
          <w:lang w:eastAsia="zh-CN"/>
        </w:rPr>
        <w:t xml:space="preserve">/ASN-GW </w:t>
      </w:r>
      <w:r w:rsidR="00DC1956">
        <w:rPr>
          <w:lang w:eastAsia="ko-KR"/>
        </w:rPr>
        <w:t>is through</w:t>
      </w:r>
      <w:r w:rsidR="00721D31">
        <w:rPr>
          <w:lang w:eastAsia="ko-KR"/>
        </w:rPr>
        <w:t xml:space="preserve"> the source</w:t>
      </w:r>
      <w:r w:rsidR="00DC1956">
        <w:rPr>
          <w:lang w:eastAsia="ko-KR"/>
        </w:rPr>
        <w:t xml:space="preserve"> (</w:t>
      </w:r>
      <w:r w:rsidR="00277C4F">
        <w:rPr>
          <w:lang w:eastAsia="ko-KR"/>
        </w:rPr>
        <w:t>WiFi</w:t>
      </w:r>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w:t>
      </w:r>
      <w:del w:id="77" w:author="c73782" w:date="2012-06-05T10:41:00Z">
        <w:r w:rsidR="009C0B9F" w:rsidDel="00B5346A">
          <w:rPr>
            <w:lang w:eastAsia="ko-KR"/>
          </w:rPr>
          <w:delText>9.</w:delText>
        </w:r>
      </w:del>
      <w:ins w:id="78" w:author="c73782" w:date="2012-06-05T10:41:00Z">
        <w:r w:rsidR="00B5346A">
          <w:rPr>
            <w:lang w:eastAsia="ko-KR"/>
          </w:rPr>
          <w:t>11.</w:t>
        </w:r>
      </w:ins>
      <w:r w:rsidR="009C0B9F">
        <w:rPr>
          <w:lang w:eastAsia="ko-KR"/>
        </w:rPr>
        <w:t xml:space="preserve">6.1.1. </w:t>
      </w:r>
    </w:p>
    <w:p w:rsidR="00BE1D54" w:rsidRDefault="0020787E" w:rsidP="009D4491">
      <w:pPr>
        <w:rPr>
          <w:lang w:eastAsia="ko-KR"/>
        </w:rPr>
      </w:pPr>
      <w:r>
        <w:rPr>
          <w:lang w:eastAsia="ko-KR"/>
        </w:rPr>
        <w:t>T</w:t>
      </w:r>
      <w:r w:rsidR="00EB5758">
        <w:rPr>
          <w:lang w:eastAsia="ko-KR"/>
        </w:rPr>
        <w:t>he ASN-GW/</w:t>
      </w:r>
      <w:r w:rsidR="007F62E3">
        <w:rPr>
          <w:lang w:eastAsia="ko-KR"/>
        </w:rPr>
        <w:t>MGW</w:t>
      </w:r>
      <w:r w:rsidR="00EB5758">
        <w:rPr>
          <w:lang w:eastAsia="ko-KR"/>
        </w:rPr>
        <w:t xml:space="preserve">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he AAA in the WiMAX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w:t>
      </w:r>
      <w:r w:rsidR="007F62E3">
        <w:rPr>
          <w:lang w:eastAsia="ko-KR"/>
        </w:rPr>
        <w:t>MGW</w:t>
      </w:r>
      <w:r w:rsidR="00C75203" w:rsidRPr="003218C1">
        <w:rPr>
          <w:lang w:eastAsia="ko-KR"/>
        </w:rPr>
        <w:t>/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w:t>
      </w:r>
      <w:r w:rsidR="007F62E3">
        <w:rPr>
          <w:lang w:eastAsia="ko-KR"/>
        </w:rPr>
        <w:t>MGW</w:t>
      </w:r>
      <w:r w:rsidR="000536E9" w:rsidRPr="003218C1">
        <w:rPr>
          <w:lang w:eastAsia="ko-KR"/>
        </w:rPr>
        <w:t xml:space="preserve">/ASN-GW already has this registration context. </w:t>
      </w:r>
    </w:p>
    <w:p w:rsidR="0020787E" w:rsidRDefault="00A03EBF" w:rsidP="009D4491">
      <w:pPr>
        <w:rPr>
          <w:lang w:eastAsia="ko-KR"/>
        </w:rPr>
      </w:pPr>
      <w:r>
        <w:rPr>
          <w:lang w:eastAsia="ko-KR"/>
        </w:rPr>
        <w:t>The ASN-GW</w:t>
      </w:r>
      <w:r w:rsidR="00EB5758">
        <w:rPr>
          <w:lang w:eastAsia="ko-KR"/>
        </w:rPr>
        <w:t>/</w:t>
      </w:r>
      <w:r w:rsidR="007F62E3">
        <w:rPr>
          <w:lang w:eastAsia="ko-KR"/>
        </w:rPr>
        <w:t>MGW</w:t>
      </w:r>
      <w:r w:rsidR="00EB5758">
        <w:rPr>
          <w:lang w:eastAsia="ko-KR"/>
        </w:rPr>
        <w:t xml:space="preserve"> combination also</w:t>
      </w:r>
      <w:r>
        <w:rPr>
          <w:lang w:eastAsia="ko-KR"/>
        </w:rPr>
        <w:t xml:space="preserve"> constructs control messages to communicate with the target </w:t>
      </w:r>
      <w:r w:rsidR="00817E72">
        <w:rPr>
          <w:lang w:eastAsia="ko-KR"/>
        </w:rPr>
        <w:t xml:space="preserve">WiMAX </w:t>
      </w:r>
      <w:r w:rsidR="00EA3285">
        <w:rPr>
          <w:lang w:eastAsia="ko-KR"/>
        </w:rPr>
        <w:t>BS</w:t>
      </w:r>
      <w:r>
        <w:rPr>
          <w:lang w:eastAsia="ko-KR"/>
        </w:rPr>
        <w:t>.</w:t>
      </w:r>
      <w:r w:rsidR="00EB5758">
        <w:rPr>
          <w:lang w:eastAsia="ko-KR"/>
        </w:rPr>
        <w:t xml:space="preserve"> In terms of exchange of these control messages, the ASN-GW/</w:t>
      </w:r>
      <w:r w:rsidR="007F62E3">
        <w:rPr>
          <w:lang w:eastAsia="ko-KR"/>
        </w:rPr>
        <w:t>MGW</w:t>
      </w:r>
      <w:r w:rsidR="00EB5758">
        <w:rPr>
          <w:lang w:eastAsia="ko-KR"/>
        </w:rPr>
        <w:t xml:space="preserve"> behaves like a virtual </w:t>
      </w:r>
      <w:r w:rsidR="00EA3285">
        <w:rPr>
          <w:lang w:eastAsia="ko-KR"/>
        </w:rPr>
        <w:t>WiMX</w:t>
      </w:r>
      <w:r w:rsidR="00EB5758">
        <w:rPr>
          <w:lang w:eastAsia="ko-KR"/>
        </w:rPr>
        <w:t xml:space="preserve"> </w:t>
      </w:r>
      <w:r w:rsidR="005E39BD">
        <w:rPr>
          <w:lang w:eastAsia="ko-KR"/>
        </w:rPr>
        <w:t>BS</w:t>
      </w:r>
      <w:r w:rsidR="00BE1D54">
        <w:rPr>
          <w:lang w:eastAsia="ko-KR"/>
        </w:rPr>
        <w:t xml:space="preserve"> located in the </w:t>
      </w:r>
      <w:r w:rsidR="00EA3285">
        <w:rPr>
          <w:lang w:eastAsia="ko-KR"/>
        </w:rPr>
        <w:t>WiMAX</w:t>
      </w:r>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w:t>
      </w:r>
      <w:r w:rsidR="007F62E3">
        <w:rPr>
          <w:lang w:eastAsia="ko-KR"/>
        </w:rPr>
        <w:t>MGW</w:t>
      </w:r>
      <w:r w:rsidRPr="00D96B88">
        <w:rPr>
          <w:lang w:eastAsia="ko-KR"/>
        </w:rPr>
        <w:t xml:space="preserve"> to the MN, the</w:t>
      </w:r>
      <w:r>
        <w:rPr>
          <w:lang w:eastAsia="ko-KR"/>
        </w:rPr>
        <w:t>y</w:t>
      </w:r>
      <w:r w:rsidRPr="00D96B88">
        <w:rPr>
          <w:lang w:eastAsia="ko-KR"/>
        </w:rPr>
        <w:t xml:space="preserve"> are tunneled to the MN via the </w:t>
      </w:r>
      <w:r w:rsidR="00EA3285">
        <w:rPr>
          <w:lang w:eastAsia="ko-KR"/>
        </w:rPr>
        <w:t>WiFi</w:t>
      </w:r>
      <w:r w:rsidRPr="00D96B88">
        <w:rPr>
          <w:lang w:eastAsia="ko-KR"/>
        </w:rPr>
        <w:t xml:space="preserve"> network. </w:t>
      </w:r>
      <w:r w:rsidR="00EA3285">
        <w:rPr>
          <w:lang w:eastAsia="ko-KR"/>
        </w:rPr>
        <w:t>To the target WiMAX BS,</w:t>
      </w:r>
      <w:r w:rsidR="009511A6">
        <w:rPr>
          <w:lang w:eastAsia="ko-KR"/>
        </w:rPr>
        <w:t xml:space="preserve"> the ASN-GW/</w:t>
      </w:r>
      <w:r w:rsidR="007F62E3">
        <w:rPr>
          <w:lang w:eastAsia="ko-KR"/>
        </w:rPr>
        <w:t>MGW</w:t>
      </w:r>
      <w:r w:rsidR="009511A6">
        <w:rPr>
          <w:lang w:eastAsia="ko-KR"/>
        </w:rPr>
        <w:t xml:space="preserve"> acts like a virtual </w:t>
      </w:r>
      <w:r w:rsidR="00EA3285">
        <w:rPr>
          <w:lang w:eastAsia="ko-KR"/>
        </w:rPr>
        <w:t xml:space="preserve">WiMAX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r>
        <w:rPr>
          <w:lang w:eastAsia="ko-KR"/>
        </w:rPr>
        <w:t>WiMAX</w:t>
      </w:r>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sidR="00EB22C5">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lastRenderedPageBreak/>
        <w:t>4:</w:t>
      </w:r>
      <w:r w:rsidR="00AD7711">
        <w:rPr>
          <w:rFonts w:ascii="Times" w:eastAsia="Malgun Gothic" w:hAnsi="Times" w:cs="Arial"/>
          <w:bCs/>
          <w:iCs/>
          <w:szCs w:val="20"/>
          <w:lang w:eastAsia="ko-KR"/>
        </w:rPr>
        <w:t xml:space="preserve"> </w:t>
      </w:r>
      <w:r>
        <w:rPr>
          <w:rFonts w:ascii="Times" w:eastAsia="Malgun Gothic" w:hAnsi="Times" w:cs="Arial"/>
          <w:bCs/>
          <w:iCs/>
          <w:szCs w:val="20"/>
          <w:lang w:eastAsia="ko-KR"/>
        </w:rPr>
        <w:t>WiMAX</w:t>
      </w:r>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79" w:author="c73782" w:date="2012-06-05T10:41:00Z">
        <w:r w:rsidR="00AD7711" w:rsidDel="00B5346A">
          <w:rPr>
            <w:rFonts w:ascii="Times" w:eastAsia="Malgun Gothic" w:hAnsi="Times" w:cs="Arial"/>
            <w:bCs/>
            <w:iCs/>
            <w:szCs w:val="20"/>
            <w:lang w:eastAsia="ko-KR"/>
          </w:rPr>
          <w:delText>9.</w:delText>
        </w:r>
      </w:del>
      <w:ins w:id="80" w:author="c73782" w:date="2012-06-05T10:41:00Z">
        <w:r w:rsidR="00B5346A">
          <w:rPr>
            <w:rFonts w:ascii="Times" w:eastAsia="Malgun Gothic" w:hAnsi="Times" w:cs="Arial"/>
            <w:bCs/>
            <w:iCs/>
            <w:szCs w:val="20"/>
            <w:lang w:eastAsia="ko-KR"/>
          </w:rPr>
          <w:t>11.</w:t>
        </w:r>
      </w:ins>
      <w:r w:rsidR="00AD7711">
        <w:rPr>
          <w:rFonts w:ascii="Times" w:eastAsia="Malgun Gothic" w:hAnsi="Times" w:cs="Arial"/>
          <w:bCs/>
          <w:iCs/>
          <w:szCs w:val="20"/>
          <w:lang w:eastAsia="ko-KR"/>
        </w:rPr>
        <w:t xml:space="preserve">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D96B88">
        <w:rPr>
          <w:rFonts w:ascii="Times" w:eastAsia="Malgun Gothic" w:hAnsi="Times" w:cs="Arial"/>
          <w:bCs/>
          <w:iCs/>
          <w:szCs w:val="20"/>
          <w:lang w:eastAsia="ko-KR"/>
        </w:rPr>
        <w:t>WiMAX</w:t>
      </w:r>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r w:rsidR="00D96B88">
        <w:rPr>
          <w:rFonts w:ascii="Times" w:eastAsia="Malgun Gothic" w:hAnsi="Times" w:cs="Arial"/>
          <w:bCs/>
          <w:iCs/>
          <w:szCs w:val="20"/>
          <w:lang w:eastAsia="ko-KR"/>
        </w:rPr>
        <w:t>WiMAX</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r>
        <w:rPr>
          <w:lang w:eastAsia="ko-KR"/>
        </w:rPr>
        <w:t>WiFi</w:t>
      </w:r>
      <w:r w:rsidR="00AD7711" w:rsidRPr="007E0D1E">
        <w:rPr>
          <w:lang w:eastAsia="ko-KR"/>
        </w:rPr>
        <w:t xml:space="preserve"> link</w:t>
      </w:r>
      <w:r w:rsidR="00AD7711">
        <w:rPr>
          <w:lang w:eastAsia="ko-KR"/>
        </w:rPr>
        <w:t xml:space="preserve"> is disconnected, the </w:t>
      </w:r>
      <w:r>
        <w:rPr>
          <w:lang w:eastAsia="ko-KR"/>
        </w:rPr>
        <w:t>WiMAX</w:t>
      </w:r>
      <w:r w:rsidR="00AD7711">
        <w:rPr>
          <w:lang w:eastAsia="ko-KR"/>
        </w:rPr>
        <w:t xml:space="preserve"> radio is activated, and the </w:t>
      </w:r>
      <w:r>
        <w:rPr>
          <w:lang w:eastAsia="ko-KR"/>
        </w:rPr>
        <w:t>WiMAX</w:t>
      </w:r>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r>
        <w:rPr>
          <w:lang w:eastAsia="ko-KR"/>
        </w:rPr>
        <w:t>WiFi</w:t>
      </w:r>
      <w:r w:rsidR="005C0CFF">
        <w:rPr>
          <w:lang w:eastAsia="ko-KR"/>
        </w:rPr>
        <w:t xml:space="preserve"> link </w:t>
      </w:r>
      <w:r w:rsidR="003D5CC3">
        <w:rPr>
          <w:lang w:eastAsia="ko-KR"/>
        </w:rPr>
        <w:t xml:space="preserve">layer </w:t>
      </w:r>
      <w:r w:rsidR="005C0CFF">
        <w:rPr>
          <w:lang w:eastAsia="ko-KR"/>
        </w:rPr>
        <w:t xml:space="preserve">address to the </w:t>
      </w:r>
      <w:r>
        <w:rPr>
          <w:lang w:eastAsia="ko-KR"/>
        </w:rPr>
        <w:t xml:space="preserve">WiMAX </w:t>
      </w:r>
      <w:r w:rsidR="005C0CFF">
        <w:rPr>
          <w:lang w:eastAsia="ko-KR"/>
        </w:rPr>
        <w:t>link layer address</w:t>
      </w:r>
      <w:r w:rsidR="00AD7711">
        <w:rPr>
          <w:lang w:eastAsia="ko-KR"/>
        </w:rPr>
        <w:t xml:space="preserve">, and future incoming packets are then routed to the </w:t>
      </w:r>
      <w:r>
        <w:rPr>
          <w:lang w:eastAsia="ko-KR"/>
        </w:rPr>
        <w:t xml:space="preserve">WiMAX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iMAX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sidR="00FF31AB">
        <w:rPr>
          <w:rFonts w:eastAsia="SimSun"/>
          <w:lang w:eastAsia="zh-CN"/>
        </w:rPr>
        <w:t xml:space="preserve">Figure </w:t>
      </w:r>
      <w:del w:id="81" w:author="c73782" w:date="2012-06-05T10:41:00Z">
        <w:r w:rsidR="00FF31AB" w:rsidDel="00B5346A">
          <w:rPr>
            <w:rFonts w:eastAsia="SimSun"/>
            <w:lang w:eastAsia="zh-CN"/>
          </w:rPr>
          <w:delText>9.</w:delText>
        </w:r>
      </w:del>
      <w:ins w:id="82" w:author="c73782" w:date="2012-06-05T10:41:00Z">
        <w:r w:rsidR="00B5346A">
          <w:rPr>
            <w:rFonts w:eastAsia="SimSun"/>
            <w:lang w:eastAsia="zh-CN"/>
          </w:rPr>
          <w:t>11.</w:t>
        </w:r>
      </w:ins>
      <w:r w:rsidR="00FF31AB">
        <w:rPr>
          <w:rFonts w:eastAsia="SimSun"/>
          <w:lang w:eastAsia="zh-CN"/>
        </w:rPr>
        <w:t>12</w:t>
      </w:r>
      <w:r w:rsidRPr="006C2201">
        <w:rPr>
          <w:rFonts w:eastAsia="SimSun" w:hint="eastAsia"/>
          <w:lang w:eastAsia="zh-CN"/>
        </w:rPr>
        <w:t xml:space="preserve">. </w:t>
      </w:r>
    </w:p>
    <w:p w:rsidR="001F1CA6" w:rsidRPr="00C32BD7" w:rsidRDefault="00F172D9" w:rsidP="001F1CA6">
      <w:r>
        <w:rPr>
          <w:noProof/>
          <w:lang w:eastAsia="zh-CN"/>
        </w:rPr>
        <w:drawing>
          <wp:inline distT="0" distB="0" distL="0" distR="0">
            <wp:extent cx="5949950" cy="242951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964518" w:rsidRDefault="00FF31AB" w:rsidP="00964518">
      <w:pPr>
        <w:jc w:val="center"/>
        <w:rPr>
          <w:rFonts w:eastAsia="SimSun"/>
          <w:lang w:eastAsia="zh-CN"/>
        </w:rPr>
      </w:pPr>
      <w:r>
        <w:rPr>
          <w:rFonts w:eastAsia="SimSun" w:hint="eastAsia"/>
          <w:lang w:eastAsia="zh-CN"/>
        </w:rPr>
        <w:t xml:space="preserve">Figure </w:t>
      </w:r>
      <w:del w:id="83" w:author="c73782" w:date="2012-06-05T10:41:00Z">
        <w:r w:rsidDel="00B5346A">
          <w:rPr>
            <w:rFonts w:eastAsia="SimSun" w:hint="eastAsia"/>
            <w:lang w:eastAsia="zh-CN"/>
          </w:rPr>
          <w:delText>9.</w:delText>
        </w:r>
      </w:del>
      <w:ins w:id="84" w:author="c73782" w:date="2012-06-05T10:41:00Z">
        <w:r w:rsidR="00B5346A">
          <w:rPr>
            <w:rFonts w:eastAsia="SimSun" w:hint="eastAsia"/>
            <w:lang w:eastAsia="zh-CN"/>
          </w:rPr>
          <w:t>11.</w:t>
        </w:r>
      </w:ins>
      <w:r>
        <w:rPr>
          <w:rFonts w:eastAsia="SimSun" w:hint="eastAsia"/>
          <w:lang w:eastAsia="zh-CN"/>
        </w:rPr>
        <w:t>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r w:rsidR="00964518">
        <w:rPr>
          <w:rFonts w:eastAsia="SimSun" w:hint="eastAsia"/>
          <w:lang w:eastAsia="zh-CN"/>
        </w:rPr>
        <w:t>WiM</w:t>
      </w:r>
      <w:r w:rsidR="002960BB">
        <w:rPr>
          <w:rFonts w:eastAsia="SimSun"/>
          <w:lang w:eastAsia="zh-CN"/>
        </w:rPr>
        <w:t>AX</w:t>
      </w:r>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r>
        <w:rPr>
          <w:rFonts w:eastAsia="SimSun"/>
          <w:b w:val="0"/>
          <w:lang w:eastAsia="zh-CN"/>
        </w:rPr>
        <w:lastRenderedPageBreak/>
        <w:t>The WiMAX Signal Forwarding Function (</w:t>
      </w:r>
      <w:r w:rsidR="007F62E3">
        <w:rPr>
          <w:rFonts w:eastAsia="SimSun"/>
          <w:b w:val="0"/>
          <w:lang w:eastAsia="zh-CN"/>
        </w:rPr>
        <w:t>MGW</w:t>
      </w:r>
      <w:r>
        <w:rPr>
          <w:rFonts w:eastAsia="SimSun"/>
          <w:b w:val="0"/>
          <w:lang w:eastAsia="zh-CN"/>
        </w:rPr>
        <w:t>) is defined in WiMAX Forum standard. It may co-locate at the ASN-GW. Yet in the event that it is not co-located there, it may communicate with the ASN-GW using the R6 interface defined in the WiMAX Forum standard.</w:t>
      </w:r>
    </w:p>
    <w:p w:rsidR="002D0F09" w:rsidRPr="002D0F09" w:rsidRDefault="0034128A" w:rsidP="0034128A">
      <w:pPr>
        <w:pStyle w:val="BodyText"/>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sidR="007F62E3">
        <w:rPr>
          <w:rFonts w:eastAsia="SimSun"/>
          <w:b w:val="0"/>
          <w:lang w:eastAsia="zh-CN"/>
        </w:rPr>
        <w:t>MGW</w:t>
      </w:r>
      <w:r>
        <w:rPr>
          <w:rFonts w:eastAsia="SimSun"/>
          <w:b w:val="0"/>
          <w:lang w:eastAsia="zh-CN"/>
        </w:rPr>
        <w:t>, which are</w:t>
      </w:r>
      <w:r w:rsidRPr="00DF5885">
        <w:rPr>
          <w:rFonts w:eastAsia="SimSun"/>
          <w:b w:val="0"/>
          <w:lang w:eastAsia="zh-CN"/>
        </w:rPr>
        <w:t xml:space="preserve"> defined in the WiMAX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iMAX </w:t>
      </w:r>
      <w:r w:rsidR="007F62E3">
        <w:rPr>
          <w:b w:val="0"/>
        </w:rPr>
        <w:t>MGW</w:t>
      </w:r>
      <w:r w:rsidR="009D4668">
        <w:rPr>
          <w:b w:val="0"/>
        </w:rPr>
        <w:t xml:space="preserve"> </w:t>
      </w:r>
      <w:r w:rsidRPr="00DF5885">
        <w:rPr>
          <w:b w:val="0"/>
        </w:rPr>
        <w:t>is defined in WiMAX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lang w:eastAsia="ko-KR"/>
        </w:rPr>
      </w:pPr>
      <w:r w:rsidRPr="009C0B9F">
        <w:rPr>
          <w:lang w:eastAsia="ko-KR"/>
        </w:rPr>
        <w:t>Transport of WiMAX L2 control frames between MN and the WiMAX ASN</w:t>
      </w:r>
    </w:p>
    <w:p w:rsidR="00884789" w:rsidRDefault="00FF31AB" w:rsidP="009D4491">
      <w:pPr>
        <w:rPr>
          <w:lang w:eastAsia="ko-KR"/>
        </w:rPr>
      </w:pPr>
      <w:r>
        <w:t xml:space="preserve">Figure </w:t>
      </w:r>
      <w:del w:id="85" w:author="c73782" w:date="2012-06-05T10:41:00Z">
        <w:r w:rsidDel="00B5346A">
          <w:delText>9.</w:delText>
        </w:r>
      </w:del>
      <w:ins w:id="86" w:author="c73782" w:date="2012-06-05T10:41:00Z">
        <w:r w:rsidR="00B5346A">
          <w:t>11.</w:t>
        </w:r>
      </w:ins>
      <w:r>
        <w:t>13</w:t>
      </w:r>
      <w:r w:rsidR="00884789" w:rsidRPr="009D4491">
        <w:t xml:space="preserve"> shows the transport of WiMAX L2 frames between the MN and the WiMAX ASN when the MN, the co-located </w:t>
      </w:r>
      <w:r w:rsidR="007F62E3">
        <w:t>MGW</w:t>
      </w:r>
      <w:r w:rsidR="00884789" w:rsidRPr="009D4491">
        <w:t xml:space="preserve">/ASN-GW and the target WiMAX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F172D9" w:rsidP="00884789">
      <w:r>
        <w:rPr>
          <w:noProof/>
          <w:lang w:eastAsia="zh-CN"/>
        </w:rPr>
        <w:drawing>
          <wp:inline distT="0" distB="0" distL="0" distR="0">
            <wp:extent cx="5937250" cy="2292350"/>
            <wp:effectExtent l="0" t="0" r="0"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884789" w:rsidRDefault="00884789" w:rsidP="00884789">
      <w:r>
        <w:t>(b)</w:t>
      </w:r>
    </w:p>
    <w:p w:rsidR="00884789" w:rsidRDefault="00F172D9" w:rsidP="00884789">
      <w:r>
        <w:rPr>
          <w:noProof/>
          <w:lang w:eastAsia="zh-CN"/>
        </w:rPr>
        <w:lastRenderedPageBreak/>
        <w:drawing>
          <wp:inline distT="0" distB="0" distL="0" distR="0">
            <wp:extent cx="3631565" cy="317436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87" w:author="c73782" w:date="2012-06-05T10:41:00Z">
        <w:r w:rsidDel="00B5346A">
          <w:delText>9.</w:delText>
        </w:r>
      </w:del>
      <w:ins w:id="88" w:author="c73782" w:date="2012-06-05T10:41:00Z">
        <w:r w:rsidR="00B5346A">
          <w:t>11.</w:t>
        </w:r>
      </w:ins>
      <w:r>
        <w:t>13</w:t>
      </w:r>
      <w:r w:rsidR="00884789">
        <w:t>.</w:t>
      </w:r>
      <w:proofErr w:type="gramEnd"/>
      <w:r w:rsidR="00884789">
        <w:t xml:space="preserve"> Transport of WiMAX radio L2 control frame as a payload of a media independent control frame between the MN and the WiMAX network via the source </w:t>
      </w:r>
      <w:r w:rsidR="00C57C82">
        <w:t>3GPP</w:t>
      </w:r>
      <w:r w:rsidR="00884789">
        <w:t xml:space="preserve"> link at the left and in the absence of the target WiMAX link at the right. </w:t>
      </w:r>
      <w:proofErr w:type="gramStart"/>
      <w:r w:rsidR="00884789">
        <w:t xml:space="preserve">The co-located </w:t>
      </w:r>
      <w:r w:rsidR="007F62E3">
        <w:t>MGW</w:t>
      </w:r>
      <w:r w:rsidR="00884789">
        <w:t>/ASN-GW bridges between the MN and the target WiMAX BS.</w:t>
      </w:r>
      <w:proofErr w:type="gramEnd"/>
      <w:r w:rsidR="00884789">
        <w:t xml:space="preserve"> (a) </w:t>
      </w:r>
      <w:proofErr w:type="gramStart"/>
      <w:r w:rsidR="00884789">
        <w:t>shows</w:t>
      </w:r>
      <w:proofErr w:type="gramEnd"/>
      <w:r w:rsidR="00884789">
        <w:t xml:space="preserve">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iMAX ASN through the Internet or the WiMAX CSN. Therefore single radio handover control (SRC) frames may be exchanged between the SRCF in the MN and the SRCF in the </w:t>
      </w:r>
      <w:r w:rsidR="007F62E3">
        <w:rPr>
          <w:lang w:eastAsia="ko-KR"/>
        </w:rPr>
        <w:t>MGW</w:t>
      </w:r>
      <w:r>
        <w:rPr>
          <w:lang w:eastAsia="ko-KR"/>
        </w:rPr>
        <w:t xml:space="preserve">/ASN-GW and/or the WiMAX BS in the WiMAX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w:t>
      </w:r>
      <w:r w:rsidR="007F62E3">
        <w:rPr>
          <w:lang w:eastAsia="ko-KR"/>
        </w:rPr>
        <w:t>MGW</w:t>
      </w:r>
      <w:r>
        <w:rPr>
          <w:lang w:eastAsia="ko-KR"/>
        </w:rPr>
        <w:t xml:space="preserve">/ASN-GW. </w:t>
      </w:r>
    </w:p>
    <w:p w:rsidR="00884789" w:rsidRDefault="00884789" w:rsidP="00884789">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884789" w:rsidRDefault="00884789" w:rsidP="00884789">
      <w:pPr>
        <w:jc w:val="left"/>
      </w:pPr>
      <w:r>
        <w:t xml:space="preserve">It is required that the Information Repository need to know the IP address of the </w:t>
      </w:r>
      <w:r w:rsidR="007F62E3">
        <w:t>MGW</w:t>
      </w:r>
      <w:r>
        <w:t xml:space="preserve">/ASN-GW, so that the MN and the </w:t>
      </w:r>
      <w:r w:rsidR="007F62E3">
        <w:t>MGW</w:t>
      </w:r>
      <w:r>
        <w:t xml:space="preserve">/ASN-GW can exchange SRC frames using </w:t>
      </w:r>
      <w:r w:rsidR="006A2F11">
        <w:t>TCP or UDP / IP</w:t>
      </w:r>
      <w:r>
        <w:t xml:space="preserve"> transport. However, it may or may not be practical for MN to know the IP address of the target WiMAX BS.</w:t>
      </w:r>
    </w:p>
    <w:p w:rsidR="00884789" w:rsidRDefault="00884789" w:rsidP="00884789">
      <w:pPr>
        <w:jc w:val="left"/>
      </w:pPr>
      <w:r>
        <w:lastRenderedPageBreak/>
        <w:t xml:space="preserve">If the MN knows the IP address of the target WiMAX BS, it will send the SRC frame to the SRCF in the target WiMAX BS using </w:t>
      </w:r>
      <w:r w:rsidR="006A2F11">
        <w:t>TCP or UDP / IP</w:t>
      </w:r>
      <w:r>
        <w:t xml:space="preserve"> transport. </w:t>
      </w:r>
    </w:p>
    <w:p w:rsidR="00884789" w:rsidRDefault="00884789" w:rsidP="00884789">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w:t>
      </w:r>
      <w:r w:rsidR="006A2F11">
        <w:t>TCP or UDP / IP</w:t>
      </w:r>
      <w:r>
        <w:t xml:space="preserve"> packet destined to the collocated </w:t>
      </w:r>
      <w:r w:rsidR="007F62E3">
        <w:t>MGW</w:t>
      </w:r>
      <w:r>
        <w:t xml:space="preserve">/ASN-GW as described in Clause </w:t>
      </w:r>
      <w:del w:id="89" w:author="c73782" w:date="2012-06-05T10:41:00Z">
        <w:r w:rsidDel="00B5346A">
          <w:delText>9.</w:delText>
        </w:r>
      </w:del>
      <w:ins w:id="90" w:author="c73782" w:date="2012-06-05T10:41:00Z">
        <w:r w:rsidR="00B5346A">
          <w:t>11.</w:t>
        </w:r>
      </w:ins>
      <w:r>
        <w:t xml:space="preserve">4.3. The SRC frame contains information for the target WiMAX network to identify the target WiMAX BS. The co-located </w:t>
      </w:r>
      <w:r w:rsidR="007F62E3">
        <w:t>MGW</w:t>
      </w:r>
      <w:r>
        <w:t xml:space="preserve">/ASN-GW will find out the IP address of the target WiMAX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iMAX BS. </w:t>
      </w:r>
    </w:p>
    <w:p w:rsidR="00884789" w:rsidRDefault="00884789" w:rsidP="00884789">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iMAX BS had received the SRC frame from the co-located </w:t>
      </w:r>
      <w:r w:rsidR="007F62E3">
        <w:t>MGW</w:t>
      </w:r>
      <w:r>
        <w:t xml:space="preserve">/ASN-GW, the reply SRC frame will first use </w:t>
      </w:r>
      <w:r w:rsidR="006A2F11">
        <w:t>TCP or UDP / IP</w:t>
      </w:r>
      <w:r>
        <w:t xml:space="preserve"> transport with an IP address destined to the </w:t>
      </w:r>
      <w:r w:rsidR="007F62E3">
        <w:t>MGW</w:t>
      </w:r>
      <w:r w:rsidR="00047ECB">
        <w:t>/ASN-GW</w:t>
      </w:r>
      <w:r>
        <w:t xml:space="preserve">. At the co-located </w:t>
      </w:r>
      <w:r w:rsidR="007F62E3">
        <w:t>MGW</w:t>
      </w:r>
      <w:r>
        <w:t xml:space="preserve">/ASN-GW, the </w:t>
      </w:r>
      <w:r w:rsidR="006A2F11">
        <w:t>TCP or UDP / IP</w:t>
      </w:r>
      <w:r>
        <w:t xml:space="preserve"> header is extracted at the MICSAP at the input interface of the co-located </w:t>
      </w:r>
      <w:r w:rsidR="007F62E3">
        <w:t>MGW</w:t>
      </w:r>
      <w:r>
        <w:t xml:space="preserve">/ASN-GW to retrieve the SRC frame. The SRCF function will pass the SRC frame through the MICSAP at the output interface of the co-located </w:t>
      </w:r>
      <w:r w:rsidR="007F62E3">
        <w:t>MGW</w:t>
      </w:r>
      <w:r>
        <w:t xml:space="preserve">/ASN-GW to form a new </w:t>
      </w:r>
      <w:r w:rsidR="006A2F11">
        <w:t>TCP or UDP / IP</w:t>
      </w:r>
      <w:r>
        <w:t xml:space="preserve"> packet with an IP address destined to the MN.  </w:t>
      </w:r>
    </w:p>
    <w:p w:rsidR="00884789" w:rsidRDefault="00FF31AB" w:rsidP="00884789">
      <w:pPr>
        <w:rPr>
          <w:lang w:eastAsia="ko-KR"/>
        </w:rPr>
      </w:pPr>
      <w:r>
        <w:t xml:space="preserve">Figure </w:t>
      </w:r>
      <w:del w:id="91" w:author="c73782" w:date="2012-06-05T10:41:00Z">
        <w:r w:rsidDel="00B5346A">
          <w:delText>9.</w:delText>
        </w:r>
      </w:del>
      <w:ins w:id="92" w:author="c73782" w:date="2012-06-05T10:41:00Z">
        <w:r w:rsidR="00B5346A">
          <w:t>11.</w:t>
        </w:r>
      </w:ins>
      <w:r>
        <w:t>14</w:t>
      </w:r>
      <w:r w:rsidR="00884789">
        <w:t xml:space="preserve"> </w:t>
      </w:r>
      <w:r w:rsidR="00884789" w:rsidRPr="009D4491">
        <w:t xml:space="preserve">shows the transport of WiMAX L2 frames between the MN and the WiMAX ASN when the MN, the co-located </w:t>
      </w:r>
      <w:r w:rsidR="007F62E3">
        <w:t>MGW</w:t>
      </w:r>
      <w:r w:rsidR="00884789" w:rsidRPr="009D4491">
        <w:t xml:space="preserve">/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target WiMAX BS</w:t>
      </w:r>
      <w:r w:rsidR="00884789">
        <w:rPr>
          <w:lang w:eastAsia="ko-KR"/>
        </w:rPr>
        <w:t xml:space="preserve"> are legacy </w:t>
      </w:r>
      <w:r w:rsidR="00884789">
        <w:t>WiMAX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F172D9" w:rsidP="00884789">
      <w:r>
        <w:rPr>
          <w:noProof/>
          <w:lang w:eastAsia="zh-CN"/>
        </w:rPr>
        <w:lastRenderedPageBreak/>
        <w:drawing>
          <wp:inline distT="0" distB="0" distL="0" distR="0">
            <wp:extent cx="5949950" cy="2795270"/>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884789" w:rsidRDefault="00884789" w:rsidP="00884789">
      <w:r>
        <w:t>(b)</w:t>
      </w:r>
    </w:p>
    <w:p w:rsidR="00884789" w:rsidRDefault="00F172D9" w:rsidP="00884789">
      <w:r>
        <w:rPr>
          <w:noProof/>
          <w:lang w:eastAsia="zh-CN"/>
        </w:rPr>
        <w:drawing>
          <wp:inline distT="0" distB="0" distL="0" distR="0">
            <wp:extent cx="3552825" cy="2671445"/>
            <wp:effectExtent l="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93" w:author="c73782" w:date="2012-06-05T10:41:00Z">
        <w:r w:rsidDel="00B5346A">
          <w:delText>9.</w:delText>
        </w:r>
      </w:del>
      <w:ins w:id="94" w:author="c73782" w:date="2012-06-05T10:41:00Z">
        <w:r w:rsidR="00B5346A">
          <w:t>11.</w:t>
        </w:r>
      </w:ins>
      <w:r>
        <w:t>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iMAX network via the source </w:t>
      </w:r>
      <w:r w:rsidR="00047ECB">
        <w:t>3GPP</w:t>
      </w:r>
      <w:r w:rsidR="00884789">
        <w:t xml:space="preserve"> link at the left and in the absence of the target WiMAX link at the right.</w:t>
      </w:r>
      <w:proofErr w:type="gramEnd"/>
      <w:r w:rsidR="00884789">
        <w:t xml:space="preserve"> The co-located </w:t>
      </w:r>
      <w:r w:rsidR="007F62E3">
        <w:t>MGW</w:t>
      </w:r>
      <w:r w:rsidR="00884789">
        <w:t xml:space="preserve">/ASN-GW proxies between the MN and the target WiMAX BS using MICF to communicate with the MN and using an extension of R6 interface to communicate with the target WiMAX BS. (a) </w:t>
      </w:r>
      <w:proofErr w:type="gramStart"/>
      <w:r w:rsidR="00884789">
        <w:t>shows</w:t>
      </w:r>
      <w:proofErr w:type="gramEnd"/>
      <w:r w:rsidR="00884789">
        <w:t xml:space="preserve"> the transport between MN and the co-located </w:t>
      </w:r>
      <w:r w:rsidR="007F62E3">
        <w:t>MGW</w:t>
      </w:r>
      <w:r w:rsidR="00884789">
        <w:t xml:space="preserve">/ASN-GW through using MiCLSAP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iMAX BS, the </w:t>
      </w:r>
      <w:r>
        <w:t xml:space="preserve">co-located </w:t>
      </w:r>
      <w:r w:rsidR="007F62E3">
        <w:t>MGW</w:t>
      </w:r>
      <w:r>
        <w:t>/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7F62E3">
        <w:t>MGW</w:t>
      </w:r>
      <w:r>
        <w:t>/ASN-GW</w:t>
      </w:r>
      <w:r>
        <w:rPr>
          <w:lang w:eastAsia="ko-KR"/>
        </w:rPr>
        <w:t xml:space="preserve"> may map the message contents exchanged with the MN with that exchanged with the </w:t>
      </w:r>
      <w:r>
        <w:t>target WiMAX BS in performing proxy function</w:t>
      </w:r>
      <w:r>
        <w:rPr>
          <w:lang w:eastAsia="ko-KR"/>
        </w:rPr>
        <w:t xml:space="preserve">. </w:t>
      </w:r>
      <w:r w:rsidR="00FF31AB">
        <w:t xml:space="preserve">Figure </w:t>
      </w:r>
      <w:del w:id="95" w:author="c73782" w:date="2012-06-05T10:41:00Z">
        <w:r w:rsidR="00FF31AB" w:rsidDel="00B5346A">
          <w:delText>9.</w:delText>
        </w:r>
      </w:del>
      <w:ins w:id="96" w:author="c73782" w:date="2012-06-05T10:41:00Z">
        <w:r w:rsidR="00B5346A">
          <w:t>11.</w:t>
        </w:r>
      </w:ins>
      <w:r w:rsidR="00FF31AB">
        <w:t>15</w:t>
      </w:r>
      <w:r>
        <w:t xml:space="preserve"> </w:t>
      </w:r>
      <w:r w:rsidRPr="009D4491">
        <w:t xml:space="preserve">shows the transport of WiMAX L2 frames between the MN and legacy WiMAX ASN where the single radio handover control function (SRCF) is supported neither between the MN and the </w:t>
      </w:r>
      <w:r w:rsidR="007F62E3">
        <w:t>MGW</w:t>
      </w:r>
      <w:r w:rsidRPr="009D4491">
        <w:t xml:space="preserve">/ASN-GW nor between the </w:t>
      </w:r>
      <w:r w:rsidR="007F62E3">
        <w:t>MGW</w:t>
      </w:r>
      <w:r w:rsidRPr="009D4491">
        <w:t>/ASN-GW and the target WiMAX BS.</w:t>
      </w:r>
    </w:p>
    <w:p w:rsidR="00884789" w:rsidRDefault="00F172D9" w:rsidP="00884789">
      <w:r>
        <w:rPr>
          <w:noProof/>
          <w:lang w:eastAsia="zh-CN"/>
        </w:rPr>
        <w:drawing>
          <wp:inline distT="0" distB="0" distL="0" distR="0">
            <wp:extent cx="5943600" cy="1985645"/>
            <wp:effectExtent l="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97" w:author="c73782" w:date="2012-06-05T10:41:00Z">
        <w:r w:rsidDel="00B5346A">
          <w:delText>9.</w:delText>
        </w:r>
      </w:del>
      <w:ins w:id="98" w:author="c73782" w:date="2012-06-05T10:41:00Z">
        <w:r w:rsidR="00B5346A">
          <w:t>11.</w:t>
        </w:r>
      </w:ins>
      <w:r>
        <w:t>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iMAX network via the source </w:t>
      </w:r>
      <w:r w:rsidR="00047ECB">
        <w:t>3GPP</w:t>
      </w:r>
      <w:r w:rsidR="00380552">
        <w:t xml:space="preserve"> link</w:t>
      </w:r>
      <w:r w:rsidR="00884789">
        <w:t xml:space="preserve"> and in the absence of th</w:t>
      </w:r>
      <w:r w:rsidR="00380552">
        <w:t>e target WiMAX link</w:t>
      </w:r>
      <w:r w:rsidR="00884789">
        <w:t xml:space="preserve">. The co-located </w:t>
      </w:r>
      <w:r w:rsidR="007F62E3">
        <w:t>MGW</w:t>
      </w:r>
      <w:r w:rsidR="00884789">
        <w:t>/ASN-GW proxies between the MN and the target WiMAX BS using an extension of R</w:t>
      </w:r>
      <w:r w:rsidR="00047ECB">
        <w:t>9</w:t>
      </w:r>
      <w:r w:rsidR="00884789">
        <w:t xml:space="preserve"> interface to communicate with the MN and using an extension of R6 interface to communicate with the target WiMAX BS. </w:t>
      </w:r>
    </w:p>
    <w:p w:rsidR="00884789" w:rsidRDefault="00884789" w:rsidP="00884789">
      <w:pPr>
        <w:rPr>
          <w:lang w:eastAsia="ko-KR"/>
        </w:rPr>
      </w:pPr>
      <w:r>
        <w:rPr>
          <w:lang w:eastAsia="ko-KR"/>
        </w:rPr>
        <w:t xml:space="preserve">The MN and the </w:t>
      </w:r>
      <w:r>
        <w:t xml:space="preserve">co-located </w:t>
      </w:r>
      <w:r w:rsidR="007F62E3">
        <w:t>MGW</w:t>
      </w:r>
      <w:r>
        <w:t>/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w:t>
      </w:r>
      <w:r w:rsidR="007F62E3">
        <w:rPr>
          <w:lang w:eastAsia="ko-KR"/>
        </w:rPr>
        <w:t>MGW</w:t>
      </w:r>
      <w:r>
        <w:rPr>
          <w:lang w:eastAsia="ko-KR"/>
        </w:rPr>
        <w:t xml:space="preserve">/ASN-GW and the target WiMAX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target WiMAX BS</w:t>
      </w:r>
      <w:r>
        <w:rPr>
          <w:lang w:eastAsia="ko-KR"/>
        </w:rPr>
        <w:t xml:space="preserve"> using the R</w:t>
      </w:r>
      <w:r w:rsidR="00047ECB">
        <w:rPr>
          <w:lang w:eastAsia="ko-KR"/>
        </w:rPr>
        <w:t>9</w:t>
      </w:r>
      <w:r>
        <w:rPr>
          <w:lang w:eastAsia="ko-KR"/>
        </w:rPr>
        <w:t>+ to communicate with MN and using the R6+ to com</w:t>
      </w:r>
      <w:r w:rsidR="001945C9">
        <w:rPr>
          <w:lang w:eastAsia="ko-KR"/>
        </w:rPr>
        <w:t>municate with the target WiMAX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Heading4"/>
      </w:pPr>
      <w:r>
        <w:t>3GPP</w:t>
      </w:r>
      <w:r w:rsidRPr="00AD7711">
        <w:t xml:space="preserve"> to WiMAX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99" w:name="OLE_LINK4"/>
      <w:bookmarkStart w:id="100"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884789">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bookmarkEnd w:id="99"/>
      <w:bookmarkEnd w:id="100"/>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IP 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Pr="009D4491" w:rsidRDefault="00B5388E" w:rsidP="00B5388E">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rsidR="007F62E3">
        <w:t>MGW</w:t>
      </w:r>
      <w:r w:rsidRPr="009D4491">
        <w:t xml:space="preserve">,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r w:rsidR="001E5E25">
        <w:rPr>
          <w:rFonts w:ascii="Times" w:hAnsi="Times" w:cs="Arial"/>
          <w:bCs/>
          <w:iCs/>
          <w:szCs w:val="20"/>
          <w:lang w:eastAsia="ko-KR"/>
        </w:rPr>
        <w:t>M-GW</w:t>
      </w:r>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w:t>
      </w:r>
      <w:r w:rsidR="007F62E3">
        <w:rPr>
          <w:rFonts w:eastAsia="SimSun" w:hint="eastAsia"/>
          <w:lang w:eastAsia="zh-CN"/>
        </w:rPr>
        <w:t>MGW</w:t>
      </w:r>
      <w:r w:rsidR="006A2F3F">
        <w:rPr>
          <w:rFonts w:eastAsia="SimSun" w:hint="eastAsia"/>
          <w:lang w:eastAsia="zh-CN"/>
        </w:rPr>
        <w:t xml:space="preserve">/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 xml:space="preserve">as described in Article </w:t>
      </w:r>
      <w:del w:id="101" w:author="c73782" w:date="2012-06-05T10:41:00Z">
        <w:r w:rsidR="00047ECB" w:rsidDel="00B5346A">
          <w:rPr>
            <w:lang w:eastAsia="ko-KR"/>
          </w:rPr>
          <w:delText>9.</w:delText>
        </w:r>
      </w:del>
      <w:ins w:id="102" w:author="c73782" w:date="2012-06-05T10:41:00Z">
        <w:r w:rsidR="00B5346A">
          <w:rPr>
            <w:lang w:eastAsia="ko-KR"/>
          </w:rPr>
          <w:t>11.</w:t>
        </w:r>
      </w:ins>
      <w:r w:rsidR="00047ECB">
        <w:rPr>
          <w:lang w:eastAsia="ko-KR"/>
        </w:rPr>
        <w:t>6.2.1.</w:t>
      </w:r>
      <w:r w:rsidR="005D472C">
        <w:rPr>
          <w:lang w:eastAsia="ko-KR"/>
        </w:rPr>
        <w:t>The ASN-GW/</w:t>
      </w:r>
      <w:r w:rsidR="007F62E3">
        <w:rPr>
          <w:lang w:eastAsia="ko-KR"/>
        </w:rPr>
        <w:t>MGW</w:t>
      </w:r>
      <w:r w:rsidR="005D472C">
        <w:rPr>
          <w:lang w:eastAsia="ko-KR"/>
        </w:rPr>
        <w:t xml:space="preserve">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and may consult the AAA in the WiMAX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w:t>
      </w:r>
      <w:r w:rsidR="007F62E3">
        <w:rPr>
          <w:lang w:eastAsia="ko-KR"/>
        </w:rPr>
        <w:t>MGW</w:t>
      </w:r>
      <w:r w:rsidR="000536E9" w:rsidRPr="003218C1">
        <w:rPr>
          <w:lang w:eastAsia="ko-KR"/>
        </w:rPr>
        <w:t xml:space="preserve">/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w:t>
      </w:r>
      <w:r w:rsidR="007F62E3">
        <w:rPr>
          <w:lang w:eastAsia="ko-KR"/>
        </w:rPr>
        <w:t>MGW</w:t>
      </w:r>
      <w:r w:rsidR="000536E9" w:rsidRPr="003218C1">
        <w:rPr>
          <w:lang w:eastAsia="ko-KR"/>
        </w:rPr>
        <w:t xml:space="preserve">/ASN-GW already has this registration context. </w:t>
      </w:r>
    </w:p>
    <w:p w:rsidR="005D472C" w:rsidRDefault="005D472C" w:rsidP="009D4491">
      <w:pPr>
        <w:rPr>
          <w:lang w:eastAsia="ko-KR"/>
        </w:rPr>
      </w:pPr>
      <w:r>
        <w:rPr>
          <w:lang w:eastAsia="ko-KR"/>
        </w:rPr>
        <w:t>The ASN-GW/</w:t>
      </w:r>
      <w:r w:rsidR="007F62E3">
        <w:rPr>
          <w:lang w:eastAsia="ko-KR"/>
        </w:rPr>
        <w:t>MGW</w:t>
      </w:r>
      <w:r>
        <w:rPr>
          <w:lang w:eastAsia="ko-KR"/>
        </w:rPr>
        <w:t xml:space="preserve"> combination also constructs control messages to communicate with the target </w:t>
      </w:r>
      <w:r w:rsidR="00047ECB">
        <w:rPr>
          <w:lang w:eastAsia="ko-KR"/>
        </w:rPr>
        <w:t xml:space="preserve">WiMAX </w:t>
      </w:r>
      <w:r>
        <w:rPr>
          <w:lang w:eastAsia="ko-KR"/>
        </w:rPr>
        <w:t>BS. In terms of exchange of these control messages, the ASN-GW/</w:t>
      </w:r>
      <w:r w:rsidR="007F62E3">
        <w:rPr>
          <w:lang w:eastAsia="ko-KR"/>
        </w:rPr>
        <w:t>MGW</w:t>
      </w:r>
      <w:r>
        <w:rPr>
          <w:lang w:eastAsia="ko-KR"/>
        </w:rPr>
        <w:t xml:space="preserve"> behaves like a virtual WiMX </w:t>
      </w:r>
      <w:r w:rsidR="002920CE">
        <w:rPr>
          <w:lang w:eastAsia="ko-KR"/>
        </w:rPr>
        <w:t>BS</w:t>
      </w:r>
      <w:r>
        <w:rPr>
          <w:lang w:eastAsia="ko-KR"/>
        </w:rPr>
        <w:t xml:space="preserve"> located in the WiMAX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w:t>
      </w:r>
      <w:r w:rsidR="007F62E3">
        <w:rPr>
          <w:lang w:eastAsia="ko-KR"/>
        </w:rPr>
        <w:t>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w:t>
      </w:r>
      <w:r w:rsidR="007F62E3">
        <w:rPr>
          <w:lang w:eastAsia="ko-KR"/>
        </w:rPr>
        <w:t>MGW</w:t>
      </w:r>
      <w:r>
        <w:rPr>
          <w:lang w:eastAsia="ko-KR"/>
        </w:rPr>
        <w:t xml:space="preserve"> acts like a virtual WiMAX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03" w:author="c73782" w:date="2012-06-05T10:41:00Z">
        <w:r w:rsidDel="00B5346A">
          <w:rPr>
            <w:rFonts w:ascii="Times" w:eastAsia="Malgun Gothic" w:hAnsi="Times" w:cs="Arial"/>
            <w:bCs/>
            <w:iCs/>
            <w:szCs w:val="20"/>
            <w:lang w:eastAsia="ko-KR"/>
          </w:rPr>
          <w:delText>9.</w:delText>
        </w:r>
      </w:del>
      <w:ins w:id="104" w:author="c73782" w:date="2012-06-05T10:41:00Z">
        <w:r w:rsidR="00B5346A">
          <w:rPr>
            <w:rFonts w:ascii="Times" w:eastAsia="Malgun Gothic" w:hAnsi="Times" w:cs="Arial"/>
            <w:bCs/>
            <w:iCs/>
            <w:szCs w:val="20"/>
            <w:lang w:eastAsia="ko-KR"/>
          </w:rPr>
          <w:t>11.</w:t>
        </w:r>
      </w:ins>
      <w:r>
        <w:rPr>
          <w:rFonts w:ascii="Times" w:eastAsia="Malgun Gothic" w:hAnsi="Times" w:cs="Arial"/>
          <w:bCs/>
          <w:iCs/>
          <w:szCs w:val="20"/>
          <w:lang w:eastAsia="ko-KR"/>
        </w:rPr>
        <w:t xml:space="preserve">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iMAX link layer address, and future incoming packets are then routed to the WiMAX radio. </w:t>
      </w:r>
    </w:p>
    <w:p w:rsidR="00E868C5" w:rsidRDefault="00E868C5" w:rsidP="00E868C5">
      <w:pPr>
        <w:pStyle w:val="Heading3"/>
        <w:rPr>
          <w:lang w:eastAsia="ko-KR"/>
        </w:rPr>
      </w:pPr>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sidR="00FF31AB">
        <w:rPr>
          <w:rFonts w:eastAsia="SimSun"/>
          <w:lang w:eastAsia="zh-CN"/>
        </w:rPr>
        <w:t xml:space="preserve">Figure </w:t>
      </w:r>
      <w:del w:id="105" w:author="c73782" w:date="2012-06-05T10:41:00Z">
        <w:r w:rsidR="00FF31AB" w:rsidDel="00B5346A">
          <w:rPr>
            <w:rFonts w:eastAsia="SimSun"/>
            <w:lang w:eastAsia="zh-CN"/>
          </w:rPr>
          <w:delText>9.</w:delText>
        </w:r>
      </w:del>
      <w:ins w:id="106" w:author="c73782" w:date="2012-06-05T10:41:00Z">
        <w:r w:rsidR="00B5346A">
          <w:rPr>
            <w:rFonts w:eastAsia="SimSun"/>
            <w:lang w:eastAsia="zh-CN"/>
          </w:rPr>
          <w:t>11.</w:t>
        </w:r>
      </w:ins>
      <w:r w:rsidR="00FF31AB">
        <w:rPr>
          <w:rFonts w:eastAsia="SimSun"/>
          <w:lang w:eastAsia="zh-CN"/>
        </w:rPr>
        <w:t>16</w:t>
      </w:r>
      <w:r w:rsidRPr="006C2201">
        <w:rPr>
          <w:rFonts w:eastAsia="SimSun" w:hint="eastAsia"/>
          <w:lang w:eastAsia="zh-CN"/>
        </w:rPr>
        <w:t xml:space="preserve">. </w:t>
      </w:r>
    </w:p>
    <w:p w:rsidR="00E868C5" w:rsidRPr="002B216F" w:rsidRDefault="00F172D9" w:rsidP="00814EBF">
      <w:pPr>
        <w:tabs>
          <w:tab w:val="left" w:pos="586"/>
          <w:tab w:val="left" w:pos="5668"/>
        </w:tabs>
        <w:rPr>
          <w:lang w:eastAsia="ko-KR"/>
        </w:rPr>
      </w:pPr>
      <w:r>
        <w:rPr>
          <w:noProof/>
          <w:lang w:eastAsia="zh-CN"/>
        </w:rPr>
        <w:lastRenderedPageBreak/>
        <w:drawing>
          <wp:inline distT="0" distB="0" distL="0" distR="0">
            <wp:extent cx="5949950" cy="2860675"/>
            <wp:effectExtent l="0" t="0" r="0" b="0"/>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3B613C" w:rsidRDefault="00FF31AB" w:rsidP="003B613C">
      <w:pPr>
        <w:jc w:val="center"/>
        <w:rPr>
          <w:rFonts w:eastAsia="SimSun"/>
          <w:lang w:eastAsia="zh-CN"/>
        </w:rPr>
      </w:pPr>
      <w:r>
        <w:rPr>
          <w:rFonts w:eastAsia="SimSun" w:hint="eastAsia"/>
          <w:lang w:eastAsia="zh-CN"/>
        </w:rPr>
        <w:t xml:space="preserve">Figure </w:t>
      </w:r>
      <w:del w:id="107" w:author="c73782" w:date="2012-06-05T10:41:00Z">
        <w:r w:rsidDel="00B5346A">
          <w:rPr>
            <w:rFonts w:eastAsia="SimSun" w:hint="eastAsia"/>
            <w:lang w:eastAsia="zh-CN"/>
          </w:rPr>
          <w:delText>9.</w:delText>
        </w:r>
      </w:del>
      <w:ins w:id="108" w:author="c73782" w:date="2012-06-05T10:41:00Z">
        <w:r w:rsidR="00B5346A">
          <w:rPr>
            <w:rFonts w:eastAsia="SimSun" w:hint="eastAsia"/>
            <w:lang w:eastAsia="zh-CN"/>
          </w:rPr>
          <w:t>11.</w:t>
        </w:r>
      </w:ins>
      <w:r>
        <w:rPr>
          <w:rFonts w:eastAsia="SimSun" w:hint="eastAsia"/>
          <w:lang w:eastAsia="zh-CN"/>
        </w:rPr>
        <w:t>16</w:t>
      </w:r>
      <w:r w:rsidR="003A14DC">
        <w:rPr>
          <w:rFonts w:eastAsia="SimSun" w:hint="eastAsia"/>
          <w:lang w:eastAsia="zh-CN"/>
        </w:rPr>
        <w:t xml:space="preserve"> </w:t>
      </w:r>
      <w:r w:rsidR="003B613C">
        <w:rPr>
          <w:rFonts w:eastAsia="SimSun" w:hint="eastAsia"/>
          <w:lang w:eastAsia="zh-CN"/>
        </w:rPr>
        <w:t>WiM</w:t>
      </w:r>
      <w:r w:rsidR="003B613C">
        <w:rPr>
          <w:rFonts w:eastAsia="SimSun"/>
          <w:lang w:eastAsia="zh-CN"/>
        </w:rPr>
        <w:t>AX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BodyText"/>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sidR="007F62E3">
        <w:rPr>
          <w:rFonts w:eastAsia="SimSun"/>
          <w:b w:val="0"/>
          <w:lang w:eastAsia="zh-CN"/>
        </w:rPr>
        <w:t>MGW</w:t>
      </w:r>
      <w:r>
        <w:rPr>
          <w:rFonts w:eastAsia="SimSun"/>
          <w:b w:val="0"/>
          <w:lang w:eastAsia="zh-CN"/>
        </w:rPr>
        <w:t>, which are</w:t>
      </w:r>
      <w:r w:rsidRPr="00DF5885">
        <w:rPr>
          <w:rFonts w:eastAsia="SimSun"/>
          <w:b w:val="0"/>
          <w:lang w:eastAsia="zh-CN"/>
        </w:rPr>
        <w:t xml:space="preserve"> defined in the WiMAX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r>
        <w:rPr>
          <w:rFonts w:eastAsia="SimSun"/>
          <w:b w:val="0"/>
          <w:lang w:eastAsia="zh-CN"/>
        </w:rPr>
        <w:t>The WiFi Signal Forwarding Function (</w:t>
      </w:r>
      <w:r w:rsidR="007F62E3">
        <w:rPr>
          <w:rFonts w:eastAsia="SimSun"/>
          <w:b w:val="0"/>
          <w:lang w:eastAsia="zh-CN"/>
        </w:rPr>
        <w:t>MGW</w:t>
      </w:r>
      <w:r>
        <w:rPr>
          <w:rFonts w:eastAsia="SimSun"/>
          <w:b w:val="0"/>
          <w:lang w:eastAsia="zh-CN"/>
        </w:rPr>
        <w:t xml:space="preserve">) is defined in WiMAX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In the event that it is not co-located there, the WiFi-</w:t>
      </w:r>
      <w:r w:rsidR="007F62E3">
        <w:rPr>
          <w:rFonts w:eastAsia="SimSun"/>
          <w:b w:val="0"/>
          <w:lang w:eastAsia="zh-CN"/>
        </w:rPr>
        <w:t>MGW</w:t>
      </w:r>
      <w:r w:rsidR="00676BDD">
        <w:rPr>
          <w:rFonts w:eastAsia="SimSun"/>
          <w:b w:val="0"/>
          <w:lang w:eastAsia="zh-CN"/>
        </w:rPr>
        <w:t xml:space="preserve"> communicates with the AR through the W1 interface. </w:t>
      </w:r>
    </w:p>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iFi </w:t>
      </w:r>
      <w:r w:rsidR="007F62E3">
        <w:rPr>
          <w:b w:val="0"/>
        </w:rPr>
        <w:t>MGW</w:t>
      </w:r>
      <w:r>
        <w:rPr>
          <w:b w:val="0"/>
        </w:rPr>
        <w:t xml:space="preserve"> is defined in </w:t>
      </w:r>
      <w:r>
        <w:rPr>
          <w:rFonts w:eastAsia="SimSun"/>
          <w:b w:val="0"/>
          <w:lang w:eastAsia="zh-CN"/>
        </w:rPr>
        <w:t>WiMAX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r>
        <w:rPr>
          <w:rFonts w:eastAsia="SimSun"/>
          <w:b w:val="0"/>
          <w:lang w:eastAsia="zh-CN"/>
        </w:rPr>
        <w:t>WiMAX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r w:rsidRPr="00DF5885">
        <w:rPr>
          <w:b w:val="0"/>
        </w:rPr>
        <w:t>R</w:t>
      </w:r>
      <w:r>
        <w:rPr>
          <w:b w:val="0"/>
        </w:rPr>
        <w:t>y</w:t>
      </w:r>
      <w:r w:rsidRPr="00DF5885">
        <w:rPr>
          <w:b w:val="0"/>
        </w:rPr>
        <w:t xml:space="preserve"> </w:t>
      </w:r>
      <w:r w:rsidR="00C84593">
        <w:rPr>
          <w:b w:val="0"/>
        </w:rPr>
        <w:t>interface</w:t>
      </w:r>
      <w:r w:rsidRPr="00DF5885">
        <w:rPr>
          <w:b w:val="0"/>
        </w:rPr>
        <w:t xml:space="preserve"> between the MS and the Wi</w:t>
      </w:r>
      <w:r>
        <w:rPr>
          <w:b w:val="0"/>
        </w:rPr>
        <w:t>Fi</w:t>
      </w:r>
      <w:r w:rsidRPr="00DF5885">
        <w:rPr>
          <w:b w:val="0"/>
        </w:rPr>
        <w:t xml:space="preserve"> </w:t>
      </w:r>
      <w:r w:rsidR="007F62E3">
        <w:rPr>
          <w:b w:val="0"/>
        </w:rPr>
        <w:t>MGW</w:t>
      </w:r>
      <w:r w:rsidRPr="00DF5885">
        <w:rPr>
          <w:b w:val="0"/>
        </w:rPr>
        <w:t xml:space="preserve"> is defined in WiMAX Forum</w:t>
      </w:r>
      <w:r w:rsidR="00482CDA">
        <w:rPr>
          <w:b w:val="0"/>
        </w:rPr>
        <w:t xml:space="preserve"> [WMF-T37-010-R016v01]</w:t>
      </w:r>
      <w:r>
        <w:rPr>
          <w:b w:val="0"/>
        </w:rPr>
        <w:t>.</w:t>
      </w:r>
    </w:p>
    <w:p w:rsidR="009F1B90" w:rsidRDefault="009F1B90" w:rsidP="009F1B90">
      <w:pPr>
        <w:pStyle w:val="BodyText"/>
        <w:rPr>
          <w:b w:val="0"/>
        </w:rPr>
      </w:pPr>
      <w:r>
        <w:rPr>
          <w:b w:val="0"/>
        </w:rPr>
        <w:lastRenderedPageBreak/>
        <w:t xml:space="preserve">R3 </w:t>
      </w:r>
      <w:r w:rsidR="00C84593">
        <w:rPr>
          <w:b w:val="0"/>
        </w:rPr>
        <w:t>interface</w:t>
      </w:r>
      <w:r>
        <w:rPr>
          <w:b w:val="0"/>
        </w:rPr>
        <w:t xml:space="preserve"> between the WiMAX CSN and ASN is defined in WiMAX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iMAX CSN are defined in WiMAX Forum</w:t>
      </w:r>
      <w:r w:rsidR="00482CDA">
        <w:rPr>
          <w:b w:val="0"/>
        </w:rPr>
        <w:t xml:space="preserve"> [WMF-T37-010-R016v01]</w:t>
      </w:r>
      <w:r>
        <w:rPr>
          <w:b w:val="0"/>
        </w:rPr>
        <w:t>.</w:t>
      </w:r>
    </w:p>
    <w:p w:rsidR="009F1B90" w:rsidRDefault="009F1B90" w:rsidP="009F1B90">
      <w:pPr>
        <w:pStyle w:val="BodyText"/>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792A05">
        <w:rPr>
          <w:b w:val="0"/>
        </w:rPr>
        <w:t xml:space="preserve"> [</w:t>
      </w:r>
      <w:r w:rsidR="00792A05" w:rsidRPr="00792A05">
        <w:rPr>
          <w:b w:val="0"/>
        </w:rPr>
        <w:t>WMF-T37-010-R016v01]</w:t>
      </w:r>
      <w:r>
        <w:rPr>
          <w:b w:val="0"/>
        </w:rPr>
        <w:t>.</w:t>
      </w:r>
    </w:p>
    <w:p w:rsidR="003A14DC" w:rsidRDefault="003A14DC" w:rsidP="003A14DC">
      <w:pPr>
        <w:pStyle w:val="Heading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 xml:space="preserve">Figure </w:t>
      </w:r>
      <w:del w:id="109" w:author="c73782" w:date="2012-06-05T10:41:00Z">
        <w:r w:rsidDel="00B5346A">
          <w:delText>9.</w:delText>
        </w:r>
      </w:del>
      <w:ins w:id="110" w:author="c73782" w:date="2012-06-05T10:41:00Z">
        <w:r w:rsidR="00B5346A">
          <w:t>11.</w:t>
        </w:r>
      </w:ins>
      <w:r>
        <w:t>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7F62E3">
        <w:t>MGW</w:t>
      </w:r>
      <w:r w:rsidR="00642DBE" w:rsidRPr="009D4491">
        <w:t>/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F172D9" w:rsidP="003A14DC">
      <w:r>
        <w:rPr>
          <w:noProof/>
          <w:lang w:eastAsia="zh-CN"/>
        </w:rPr>
        <w:drawing>
          <wp:inline distT="0" distB="0" distL="0" distR="0">
            <wp:extent cx="5937250" cy="2246630"/>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3A14DC" w:rsidRDefault="003A14DC" w:rsidP="003A14DC">
      <w:r>
        <w:t>(b)</w:t>
      </w:r>
    </w:p>
    <w:p w:rsidR="003A14DC" w:rsidRDefault="00F172D9" w:rsidP="003A14DC">
      <w:r>
        <w:rPr>
          <w:noProof/>
          <w:lang w:eastAsia="zh-CN"/>
        </w:rPr>
        <w:lastRenderedPageBreak/>
        <w:drawing>
          <wp:inline distT="0" distB="0" distL="0" distR="0">
            <wp:extent cx="3651250" cy="2782570"/>
            <wp:effectExtent l="0" t="0" r="0" b="0"/>
            <wp:docPr id="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11" w:author="c73782" w:date="2012-06-05T10:41:00Z">
        <w:r w:rsidDel="00B5346A">
          <w:delText>9.</w:delText>
        </w:r>
      </w:del>
      <w:ins w:id="112" w:author="c73782" w:date="2012-06-05T10:41:00Z">
        <w:r w:rsidR="00B5346A">
          <w:t>11.</w:t>
        </w:r>
      </w:ins>
      <w:r>
        <w:t>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r w:rsidR="00642DBE">
        <w:t>WiMAX</w:t>
      </w:r>
      <w:r w:rsidR="003A14DC">
        <w:t xml:space="preserve"> link at the left and in the absence of the target </w:t>
      </w:r>
      <w:r w:rsidR="00642DBE">
        <w:t>WLAN</w:t>
      </w:r>
      <w:r w:rsidR="003A14DC">
        <w:t xml:space="preserve"> link at the right. The co-located </w:t>
      </w:r>
      <w:r w:rsidR="007F62E3">
        <w:t>MGW</w:t>
      </w:r>
      <w:r w:rsidR="00642DBE">
        <w:t>/WIF/AR</w:t>
      </w:r>
      <w:r w:rsidR="003A14DC">
        <w:t xml:space="preserve"> bridges between the MN and the target </w:t>
      </w:r>
      <w:r w:rsidR="00642DBE">
        <w:t>WLAN AP</w:t>
      </w:r>
      <w:r w:rsidR="003A14DC">
        <w:t xml:space="preserve">. (a) shows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642DBE">
        <w:rPr>
          <w:lang w:eastAsia="ko-KR"/>
        </w:rPr>
        <w:t>WiMAX</w:t>
      </w:r>
      <w:r>
        <w:rPr>
          <w:lang w:eastAsia="ko-KR"/>
        </w:rPr>
        <w:t xml:space="preserve"> link enables the </w:t>
      </w:r>
      <w:r w:rsidR="006A2F11">
        <w:rPr>
          <w:lang w:eastAsia="ko-KR"/>
        </w:rPr>
        <w:t>TCP or UDP / IP</w:t>
      </w:r>
      <w:r>
        <w:rPr>
          <w:lang w:eastAsia="ko-KR"/>
        </w:rPr>
        <w:t xml:space="preserve"> connection between the MN and the </w:t>
      </w:r>
      <w:r w:rsidR="00642DBE">
        <w:rPr>
          <w:lang w:eastAsia="ko-KR"/>
        </w:rPr>
        <w:t>WiMAX</w:t>
      </w:r>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iMAX CSN. Therefore single radio handover control (SRC) frames may be exchanged between the SRCF in the MN and the SRCF in the </w:t>
      </w:r>
      <w:r w:rsidR="007F62E3">
        <w:rPr>
          <w:lang w:eastAsia="ko-KR"/>
        </w:rPr>
        <w:t>MGW</w:t>
      </w:r>
      <w:r w:rsidR="00642DBE">
        <w:rPr>
          <w:lang w:eastAsia="ko-KR"/>
        </w:rPr>
        <w:t>/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t>
      </w:r>
      <w:r w:rsidR="00642DBE">
        <w:rPr>
          <w:lang w:eastAsia="ko-KR"/>
        </w:rPr>
        <w:t>WLAN AP</w:t>
      </w:r>
      <w:r>
        <w:rPr>
          <w:lang w:eastAsia="ko-KR"/>
        </w:rPr>
        <w:t xml:space="preserve"> or the co-located </w:t>
      </w:r>
      <w:r w:rsidR="007F62E3">
        <w:rPr>
          <w:lang w:eastAsia="ko-KR"/>
        </w:rPr>
        <w:t>MGW</w:t>
      </w:r>
      <w:r w:rsidR="00642DBE">
        <w:rPr>
          <w:lang w:eastAsia="ko-KR"/>
        </w:rPr>
        <w:t>/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7F62E3">
        <w:t>MGW</w:t>
      </w:r>
      <w:r w:rsidR="00642DBE">
        <w:t>/WIF/AR</w:t>
      </w:r>
      <w:r>
        <w:t xml:space="preserve">, so that the MN and the </w:t>
      </w:r>
      <w:r w:rsidR="007F62E3">
        <w:t>MGW</w:t>
      </w:r>
      <w:r w:rsidR="00642DBE">
        <w:t>/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lastRenderedPageBreak/>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7F62E3">
        <w:t>MGW</w:t>
      </w:r>
      <w:r w:rsidR="00642DBE">
        <w:t>/WIF/AR</w:t>
      </w:r>
      <w:r>
        <w:t xml:space="preserve"> as described in Clause </w:t>
      </w:r>
      <w:del w:id="113" w:author="c73782" w:date="2012-06-05T10:41:00Z">
        <w:r w:rsidDel="00B5346A">
          <w:delText>9.</w:delText>
        </w:r>
      </w:del>
      <w:ins w:id="114" w:author="c73782" w:date="2012-06-05T10:41:00Z">
        <w:r w:rsidR="00B5346A">
          <w:t>11.</w:t>
        </w:r>
      </w:ins>
      <w:r>
        <w:t xml:space="preserve">4.3. The SRC frame contains information for the target </w:t>
      </w:r>
      <w:r w:rsidR="00642DBE">
        <w:t>WLAN</w:t>
      </w:r>
      <w:r>
        <w:t xml:space="preserve"> network to identify the target </w:t>
      </w:r>
      <w:r w:rsidR="00642DBE">
        <w:t>WLAN AP</w:t>
      </w:r>
      <w:r>
        <w:t xml:space="preserve">. The co-located </w:t>
      </w:r>
      <w:r w:rsidR="007F62E3">
        <w:t>MGW</w:t>
      </w:r>
      <w:r w:rsidR="00642DBE">
        <w:t>/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MiCLSAP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7F62E3">
        <w:t>MGW</w:t>
      </w:r>
      <w:r w:rsidR="00642DBE">
        <w:t>/WIF/AR</w:t>
      </w:r>
      <w:r>
        <w:t xml:space="preserve">, the reply SRC frame will first use </w:t>
      </w:r>
      <w:r w:rsidR="006A2F11">
        <w:t>TCP or UDP / IP</w:t>
      </w:r>
      <w:r>
        <w:t xml:space="preserve"> transport with an IP address destined to the </w:t>
      </w:r>
      <w:r w:rsidR="007F62E3">
        <w:t>MGW</w:t>
      </w:r>
      <w:r w:rsidR="00642DBE">
        <w:t>/WIF/AR</w:t>
      </w:r>
      <w:r>
        <w:t xml:space="preserve">. At the co-located </w:t>
      </w:r>
      <w:r w:rsidR="007F62E3">
        <w:t>MGW</w:t>
      </w:r>
      <w:r w:rsidR="00642DBE">
        <w:t>/WIF/AR</w:t>
      </w:r>
      <w:r>
        <w:t xml:space="preserve">, the </w:t>
      </w:r>
      <w:r w:rsidR="006A2F11">
        <w:t>TCP or UDP / IP</w:t>
      </w:r>
      <w:r>
        <w:t xml:space="preserve"> header is extracted at the MICSAP at the input interface of the co-located </w:t>
      </w:r>
      <w:r w:rsidR="007F62E3">
        <w:t>MGW</w:t>
      </w:r>
      <w:r w:rsidR="00642DBE">
        <w:t>/WIF/AR</w:t>
      </w:r>
      <w:r>
        <w:t xml:space="preserve"> to retrieve the SRC frame. The SRCF function will pass the SRC frame through the MICSAP at the output interface of the co-located </w:t>
      </w:r>
      <w:r w:rsidR="007F62E3">
        <w:t>MGW</w:t>
      </w:r>
      <w:r w:rsidR="00642DBE">
        <w:t>/WIF/AR</w:t>
      </w:r>
      <w:r>
        <w:t xml:space="preserve"> to form a new </w:t>
      </w:r>
      <w:r w:rsidR="006A2F11">
        <w:t>TCP or UDP / IP</w:t>
      </w:r>
      <w:r>
        <w:t xml:space="preserve"> packet with an IP address destined to the MN.  </w:t>
      </w:r>
    </w:p>
    <w:p w:rsidR="003A14DC" w:rsidRDefault="00FF31AB" w:rsidP="003A14DC">
      <w:pPr>
        <w:rPr>
          <w:lang w:eastAsia="ko-KR"/>
        </w:rPr>
      </w:pPr>
      <w:r>
        <w:t xml:space="preserve">Figure </w:t>
      </w:r>
      <w:del w:id="115" w:author="c73782" w:date="2012-06-05T10:41:00Z">
        <w:r w:rsidDel="00B5346A">
          <w:delText>9.</w:delText>
        </w:r>
      </w:del>
      <w:ins w:id="116" w:author="c73782" w:date="2012-06-05T10:41:00Z">
        <w:r w:rsidR="00B5346A">
          <w:t>11.</w:t>
        </w:r>
      </w:ins>
      <w:r>
        <w:t>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7F62E3">
        <w:t>MGW</w:t>
      </w:r>
      <w:r w:rsidR="00642DBE" w:rsidRPr="009D4491">
        <w:t>/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F172D9" w:rsidP="003A14DC">
      <w:r>
        <w:rPr>
          <w:noProof/>
          <w:lang w:eastAsia="zh-CN"/>
        </w:rPr>
        <w:lastRenderedPageBreak/>
        <w:drawing>
          <wp:inline distT="0" distB="0" distL="0" distR="0">
            <wp:extent cx="5949950" cy="2958465"/>
            <wp:effectExtent l="0" t="0" r="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3A14DC" w:rsidRDefault="003A14DC" w:rsidP="003A14DC">
      <w:r>
        <w:t>(b)</w:t>
      </w:r>
    </w:p>
    <w:p w:rsidR="003A14DC" w:rsidRDefault="00F172D9" w:rsidP="003A14DC">
      <w:r>
        <w:rPr>
          <w:noProof/>
          <w:lang w:eastAsia="zh-CN"/>
        </w:rPr>
        <w:drawing>
          <wp:inline distT="0" distB="0" distL="0" distR="0">
            <wp:extent cx="3689985" cy="2769235"/>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17" w:author="c73782" w:date="2012-06-05T10:41:00Z">
        <w:r w:rsidDel="00B5346A">
          <w:delText>9.</w:delText>
        </w:r>
      </w:del>
      <w:ins w:id="118" w:author="c73782" w:date="2012-06-05T10:41:00Z">
        <w:r w:rsidR="00B5346A">
          <w:t>11.</w:t>
        </w:r>
      </w:ins>
      <w:r>
        <w:t>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r w:rsidR="00642DBE">
        <w:t>WiMAX</w:t>
      </w:r>
      <w:r w:rsidR="003A14DC">
        <w:t xml:space="preserve"> link at the left and in the absence of the target </w:t>
      </w:r>
      <w:r w:rsidR="00642DBE">
        <w:t>WLAN</w:t>
      </w:r>
      <w:r w:rsidR="003A14DC">
        <w:t xml:space="preserve"> link at the right.</w:t>
      </w:r>
      <w:proofErr w:type="gramEnd"/>
      <w:r w:rsidR="003A14DC">
        <w:t xml:space="preserve"> The co-located </w:t>
      </w:r>
      <w:r w:rsidR="007F62E3">
        <w:t>MGW</w:t>
      </w:r>
      <w:r w:rsidR="00642DBE">
        <w:t>/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7F62E3">
        <w:t>MGW</w:t>
      </w:r>
      <w:r w:rsidR="00642DBE">
        <w:t>/WIF/AR</w:t>
      </w:r>
      <w:r w:rsidR="003A14DC">
        <w:t xml:space="preserve"> through using MiCLSAP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lastRenderedPageBreak/>
        <w:t xml:space="preserve">Lacking MICF support in the </w:t>
      </w:r>
      <w:r w:rsidR="00642DBE">
        <w:rPr>
          <w:lang w:eastAsia="ko-KR"/>
        </w:rPr>
        <w:t>WLAN AP</w:t>
      </w:r>
      <w:r>
        <w:rPr>
          <w:lang w:eastAsia="ko-KR"/>
        </w:rPr>
        <w:t xml:space="preserve">, the </w:t>
      </w:r>
      <w:r>
        <w:t xml:space="preserve">co-located </w:t>
      </w:r>
      <w:r w:rsidR="007F62E3">
        <w:t>MGW</w:t>
      </w:r>
      <w:r w:rsidR="00642DBE">
        <w:t>/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7F62E3">
        <w:t>MGW</w:t>
      </w:r>
      <w:r w:rsidR="00642DBE">
        <w:t>/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7F62E3">
        <w:t>MGW</w:t>
      </w:r>
      <w:r w:rsidR="00642DBE">
        <w:t>/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 xml:space="preserve">Figure </w:t>
      </w:r>
      <w:del w:id="119" w:author="c73782" w:date="2012-06-05T10:41:00Z">
        <w:r w:rsidR="00FF31AB" w:rsidDel="00B5346A">
          <w:delText>9.</w:delText>
        </w:r>
      </w:del>
      <w:ins w:id="120" w:author="c73782" w:date="2012-06-05T10:41:00Z">
        <w:r w:rsidR="00B5346A">
          <w:t>11.</w:t>
        </w:r>
      </w:ins>
      <w:r w:rsidR="00FF31AB">
        <w:t>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7F62E3">
        <w:t>MGW</w:t>
      </w:r>
      <w:r w:rsidR="00642DBE" w:rsidRPr="009D4491">
        <w:t>/WIF/AR</w:t>
      </w:r>
      <w:r w:rsidRPr="009D4491">
        <w:t xml:space="preserve"> nor between the </w:t>
      </w:r>
      <w:r w:rsidR="007F62E3">
        <w:t>MGW</w:t>
      </w:r>
      <w:r w:rsidR="00642DBE" w:rsidRPr="009D4491">
        <w:t>/WIF/AR</w:t>
      </w:r>
      <w:r w:rsidRPr="009D4491">
        <w:t xml:space="preserve"> and the target </w:t>
      </w:r>
      <w:r w:rsidR="00642DBE" w:rsidRPr="009D4491">
        <w:t>WLAN AP</w:t>
      </w:r>
      <w:r w:rsidRPr="009D4491">
        <w:t>.</w:t>
      </w:r>
    </w:p>
    <w:p w:rsidR="003A14DC" w:rsidRDefault="00F172D9" w:rsidP="003A14DC">
      <w:r>
        <w:rPr>
          <w:noProof/>
          <w:lang w:eastAsia="zh-CN"/>
        </w:rPr>
        <w:drawing>
          <wp:inline distT="0" distB="0" distL="0" distR="0">
            <wp:extent cx="5943600" cy="1985645"/>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21" w:author="c73782" w:date="2012-06-05T10:41:00Z">
        <w:r w:rsidDel="00B5346A">
          <w:delText>9.</w:delText>
        </w:r>
      </w:del>
      <w:ins w:id="122" w:author="c73782" w:date="2012-06-05T10:41:00Z">
        <w:r w:rsidR="00B5346A">
          <w:t>11.</w:t>
        </w:r>
      </w:ins>
      <w:r>
        <w:t>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r w:rsidR="00642DBE">
        <w:t>WiMAX</w:t>
      </w:r>
      <w:r w:rsidR="003A14DC">
        <w:t xml:space="preserve"> link at the left and in the absence of the target </w:t>
      </w:r>
      <w:r w:rsidR="00642DBE">
        <w:t>WLAN</w:t>
      </w:r>
      <w:r w:rsidR="003A14DC">
        <w:t xml:space="preserve"> link at the right.</w:t>
      </w:r>
      <w:proofErr w:type="gramEnd"/>
      <w:r w:rsidR="003A14DC">
        <w:t xml:space="preserve"> The co-located </w:t>
      </w:r>
      <w:r w:rsidR="007F62E3">
        <w:t>MGW</w:t>
      </w:r>
      <w:r w:rsidR="00642DBE">
        <w:t>/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7F62E3">
        <w:t>MGW</w:t>
      </w:r>
      <w:r w:rsidR="00642DBE">
        <w:t>/WIF/AR</w:t>
      </w:r>
      <w:r>
        <w:rPr>
          <w:lang w:eastAsia="ko-KR"/>
        </w:rPr>
        <w:t xml:space="preserve"> will need certain mechanism to communicate with each other, such as an extension (R</w:t>
      </w:r>
      <w:r w:rsidR="001945C9">
        <w:rPr>
          <w:lang w:eastAsia="ko-KR"/>
        </w:rPr>
        <w:t>y</w:t>
      </w:r>
      <w:r>
        <w:rPr>
          <w:lang w:eastAsia="ko-KR"/>
        </w:rPr>
        <w:t>+)</w:t>
      </w:r>
      <w:r w:rsidR="001945C9">
        <w:rPr>
          <w:lang w:eastAsia="ko-KR"/>
        </w:rPr>
        <w:t xml:space="preserve"> of the Ry</w:t>
      </w:r>
      <w:r>
        <w:rPr>
          <w:lang w:eastAsia="ko-KR"/>
        </w:rPr>
        <w:t xml:space="preserve"> interface. The </w:t>
      </w:r>
      <w:r w:rsidR="007F62E3">
        <w:rPr>
          <w:lang w:eastAsia="ko-KR"/>
        </w:rPr>
        <w:t>MGW</w:t>
      </w:r>
      <w:r w:rsidR="00642DBE">
        <w:rPr>
          <w:lang w:eastAsia="ko-KR"/>
        </w:rPr>
        <w:t>/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7F62E3">
        <w:t>MGW</w:t>
      </w:r>
      <w:r w:rsidR="00642DBE">
        <w:t>/WIF/AR</w:t>
      </w:r>
      <w:r>
        <w:rPr>
          <w:lang w:eastAsia="ko-KR"/>
        </w:rPr>
        <w:t xml:space="preserve"> may then proxy between the MN and the </w:t>
      </w:r>
      <w:r>
        <w:t xml:space="preserve">target </w:t>
      </w:r>
      <w:r w:rsidR="00642DBE">
        <w:t>WLAN AP</w:t>
      </w:r>
      <w:r>
        <w:rPr>
          <w:lang w:eastAsia="ko-KR"/>
        </w:rPr>
        <w:t xml:space="preserve"> using the R</w:t>
      </w:r>
      <w:r w:rsidR="001945C9">
        <w:rPr>
          <w:lang w:eastAsia="ko-KR"/>
        </w:rPr>
        <w:t>y</w:t>
      </w:r>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r>
        <w:rPr>
          <w:lang w:eastAsia="ko-KR"/>
        </w:rPr>
        <w:t>R</w:t>
      </w:r>
      <w:r w:rsidR="001945C9">
        <w:rPr>
          <w:lang w:eastAsia="ko-KR"/>
        </w:rPr>
        <w:t>y</w:t>
      </w:r>
      <w:r>
        <w:rPr>
          <w:lang w:eastAsia="ko-KR"/>
        </w:rPr>
        <w:t xml:space="preserve">+ </w:t>
      </w:r>
      <w:r w:rsidR="001945C9">
        <w:rPr>
          <w:lang w:eastAsia="ko-KR"/>
        </w:rPr>
        <w:t>is</w:t>
      </w:r>
      <w:r>
        <w:rPr>
          <w:lang w:eastAsia="ko-KR"/>
        </w:rPr>
        <w:t xml:space="preserve"> outside the scope of this standard. </w:t>
      </w:r>
    </w:p>
    <w:p w:rsidR="00D375E5" w:rsidRDefault="00713FDD">
      <w:pPr>
        <w:pStyle w:val="Heading4"/>
      </w:pPr>
      <w:r w:rsidRPr="00AD7711">
        <w:t xml:space="preserve">WiMAX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w:t>
      </w:r>
      <w:r w:rsidR="0009152A">
        <w:rPr>
          <w:rFonts w:ascii="Times" w:eastAsia="Malgun Gothic" w:hAnsi="Times" w:cs="Arial"/>
          <w:bCs/>
          <w:iCs/>
          <w:szCs w:val="20"/>
          <w:lang w:eastAsia="ko-KR"/>
        </w:rPr>
        <w:lastRenderedPageBreak/>
        <w:t xml:space="preserve">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Pr="009D4491" w:rsidRDefault="009F1B90" w:rsidP="009F1B90">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r w:rsidR="00246538" w:rsidRPr="009D4491">
        <w:t>WiFi</w:t>
      </w:r>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r w:rsidR="001E5E25">
        <w:rPr>
          <w:rFonts w:ascii="Times" w:hAnsi="Times" w:cs="Arial"/>
          <w:bCs/>
          <w:iCs/>
          <w:szCs w:val="20"/>
          <w:lang w:eastAsia="ko-KR"/>
        </w:rPr>
        <w:t>M-GW</w:t>
      </w:r>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i</w:t>
      </w:r>
      <w:r w:rsidR="007D2CE6">
        <w:rPr>
          <w:lang w:eastAsia="ko-KR"/>
        </w:rPr>
        <w:t>MAX</w:t>
      </w:r>
      <w:r>
        <w:rPr>
          <w:lang w:eastAsia="ko-KR"/>
        </w:rPr>
        <w:t xml:space="preserve">) network </w:t>
      </w:r>
      <w:r w:rsidR="001945C9">
        <w:rPr>
          <w:lang w:eastAsia="ko-KR"/>
        </w:rPr>
        <w:t xml:space="preserve">as described in Article </w:t>
      </w:r>
      <w:del w:id="123" w:author="c73782" w:date="2012-06-05T10:41:00Z">
        <w:r w:rsidR="001945C9" w:rsidDel="00B5346A">
          <w:rPr>
            <w:lang w:eastAsia="ko-KR"/>
          </w:rPr>
          <w:delText>9.</w:delText>
        </w:r>
      </w:del>
      <w:ins w:id="124" w:author="c73782" w:date="2012-06-05T10:41:00Z">
        <w:r w:rsidR="00B5346A">
          <w:rPr>
            <w:lang w:eastAsia="ko-KR"/>
          </w:rPr>
          <w:t>11.</w:t>
        </w:r>
      </w:ins>
      <w:r w:rsidR="001945C9">
        <w:rPr>
          <w:lang w:eastAsia="ko-KR"/>
        </w:rPr>
        <w:t xml:space="preserve">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iFi-</w:t>
      </w:r>
      <w:r w:rsidR="007F62E3">
        <w:t>MGW</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iMAX CSN through the R3 interface. </w:t>
      </w:r>
    </w:p>
    <w:p w:rsidR="00C37B45" w:rsidRPr="004E45A1" w:rsidRDefault="00C37B45" w:rsidP="009D4491">
      <w:pPr>
        <w:rPr>
          <w:lang w:eastAsia="ko-KR"/>
        </w:rPr>
      </w:pPr>
      <w:r w:rsidRPr="004E45A1">
        <w:rPr>
          <w:rFonts w:eastAsia="SimSun"/>
          <w:lang w:eastAsia="zh-CN"/>
        </w:rPr>
        <w:t xml:space="preserve">The </w:t>
      </w:r>
      <w:r w:rsidR="001E5E25">
        <w:rPr>
          <w:rFonts w:eastAsia="SimSun" w:hint="eastAsia"/>
          <w:lang w:eastAsia="zh-CN"/>
        </w:rPr>
        <w:t>M-GW</w:t>
      </w:r>
      <w:r w:rsidRPr="004E45A1">
        <w:rPr>
          <w:rFonts w:eastAsia="SimSun" w:hint="eastAsia"/>
          <w:lang w:eastAsia="zh-CN"/>
        </w:rPr>
        <w:t xml:space="preserve"> (</w:t>
      </w:r>
      <w:r w:rsidRPr="009D4491">
        <w:t>WIF/AR/WiFi-</w:t>
      </w:r>
      <w:r w:rsidR="007F62E3">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1E5E25">
        <w:rPr>
          <w:lang w:eastAsia="ko-KR"/>
        </w:rPr>
        <w:t>M-GW</w:t>
      </w:r>
      <w:r w:rsidRPr="004E45A1">
        <w:rPr>
          <w:lang w:eastAsia="ko-KR"/>
        </w:rPr>
        <w:t>, the pre-registration is performed for the WiFi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r w:rsidR="001E5E25">
        <w:rPr>
          <w:lang w:eastAsia="ko-KR"/>
        </w:rPr>
        <w:t>M-GW</w:t>
      </w:r>
      <w:r w:rsidRPr="004E45A1">
        <w:rPr>
          <w:lang w:eastAsia="ko-KR"/>
        </w:rPr>
        <w:t xml:space="preserve"> already has this registration context. </w:t>
      </w:r>
    </w:p>
    <w:p w:rsidR="009F1B90" w:rsidRDefault="009F1B90" w:rsidP="009D4491">
      <w:pPr>
        <w:rPr>
          <w:lang w:eastAsia="ko-KR"/>
        </w:rPr>
      </w:pPr>
      <w:r>
        <w:rPr>
          <w:lang w:eastAsia="ko-KR"/>
        </w:rPr>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iFi-</w:t>
      </w:r>
      <w:r w:rsidR="007F62E3">
        <w:t>MGW</w:t>
      </w:r>
      <w:r w:rsidR="004A7095" w:rsidRPr="009D4491">
        <w:t xml:space="preserve">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iFi-</w:t>
      </w:r>
      <w:r w:rsidR="007F62E3">
        <w:rPr>
          <w:lang w:eastAsia="ko-KR"/>
        </w:rPr>
        <w:t>MGW</w:t>
      </w:r>
      <w:r w:rsidR="004A7095">
        <w:rPr>
          <w:lang w:eastAsia="ko-KR"/>
        </w:rPr>
        <w:t xml:space="preserve"> </w:t>
      </w:r>
      <w:r>
        <w:rPr>
          <w:lang w:eastAsia="ko-KR"/>
        </w:rPr>
        <w:t>behaves like a virtual Wi</w:t>
      </w:r>
      <w:r w:rsidR="004A7095">
        <w:rPr>
          <w:lang w:eastAsia="ko-KR"/>
        </w:rPr>
        <w:t>Fi</w:t>
      </w:r>
      <w:r>
        <w:rPr>
          <w:lang w:eastAsia="ko-KR"/>
        </w:rPr>
        <w:t xml:space="preserve"> </w:t>
      </w:r>
      <w:r w:rsidR="002920CE">
        <w:rPr>
          <w:lang w:eastAsia="ko-KR"/>
        </w:rPr>
        <w:t>AP</w:t>
      </w:r>
      <w:r>
        <w:rPr>
          <w:lang w:eastAsia="ko-KR"/>
        </w:rPr>
        <w:t xml:space="preserve"> located in the Wi</w:t>
      </w:r>
      <w:r w:rsidR="004A7095">
        <w:rPr>
          <w:lang w:eastAsia="ko-KR"/>
        </w:rPr>
        <w:t>Fi</w:t>
      </w:r>
      <w:r>
        <w:rPr>
          <w:lang w:eastAsia="ko-KR"/>
        </w:rPr>
        <w:t xml:space="preserve"> network to </w:t>
      </w:r>
      <w:r>
        <w:rPr>
          <w:lang w:eastAsia="ko-KR"/>
        </w:rPr>
        <w:lastRenderedPageBreak/>
        <w:t xml:space="preserve">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iFi-</w:t>
      </w:r>
      <w:r w:rsidR="007F62E3">
        <w:rPr>
          <w:lang w:eastAsia="ko-KR"/>
        </w:rPr>
        <w:t>MGW</w:t>
      </w:r>
      <w:r w:rsidR="004A7095">
        <w:rPr>
          <w:lang w:eastAsia="ko-KR"/>
        </w:rPr>
        <w:t xml:space="preserve"> </w:t>
      </w:r>
      <w:r w:rsidRPr="00D96B88">
        <w:rPr>
          <w:lang w:eastAsia="ko-KR"/>
        </w:rPr>
        <w:t>to the MN, the</w:t>
      </w:r>
      <w:r>
        <w:rPr>
          <w:lang w:eastAsia="ko-KR"/>
        </w:rPr>
        <w:t>y</w:t>
      </w:r>
      <w:r w:rsidRPr="00D96B88">
        <w:rPr>
          <w:lang w:eastAsia="ko-KR"/>
        </w:rPr>
        <w:t xml:space="preserve"> are tunneled to the MN via the </w:t>
      </w:r>
      <w:r>
        <w:rPr>
          <w:lang w:eastAsia="ko-KR"/>
        </w:rPr>
        <w:t>Wi</w:t>
      </w:r>
      <w:r w:rsidR="004A7095">
        <w:rPr>
          <w:lang w:eastAsia="ko-KR"/>
        </w:rPr>
        <w:t>MAX</w:t>
      </w:r>
      <w:r w:rsidRPr="00D96B88">
        <w:rPr>
          <w:lang w:eastAsia="ko-KR"/>
        </w:rPr>
        <w:t xml:space="preserve"> network. </w:t>
      </w:r>
      <w:r>
        <w:rPr>
          <w:lang w:eastAsia="ko-KR"/>
        </w:rPr>
        <w:t>To the target Wi</w:t>
      </w:r>
      <w:r w:rsidR="004A7095">
        <w:rPr>
          <w:lang w:eastAsia="ko-KR"/>
        </w:rPr>
        <w:t>Fi</w:t>
      </w:r>
      <w:r>
        <w:rPr>
          <w:lang w:eastAsia="ko-KR"/>
        </w:rPr>
        <w:t xml:space="preserve"> </w:t>
      </w:r>
      <w:r w:rsidR="004A7095">
        <w:rPr>
          <w:lang w:eastAsia="ko-KR"/>
        </w:rPr>
        <w:t>AP</w:t>
      </w:r>
      <w:r>
        <w:rPr>
          <w:lang w:eastAsia="ko-KR"/>
        </w:rPr>
        <w:t xml:space="preserve">, the </w:t>
      </w:r>
      <w:r w:rsidR="004A7095">
        <w:rPr>
          <w:lang w:eastAsia="ko-KR"/>
        </w:rPr>
        <w:t>WIF/AR/WiFi-</w:t>
      </w:r>
      <w:r w:rsidR="007F62E3">
        <w:rPr>
          <w:lang w:eastAsia="ko-KR"/>
        </w:rPr>
        <w:t>MGW</w:t>
      </w:r>
      <w:r w:rsidR="004A7095">
        <w:rPr>
          <w:lang w:eastAsia="ko-KR"/>
        </w:rPr>
        <w:t xml:space="preserve">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w:t>
      </w:r>
      <w:r w:rsidR="004A7095">
        <w:rPr>
          <w:lang w:eastAsia="ko-KR"/>
        </w:rPr>
        <w:t>MAX</w:t>
      </w:r>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r w:rsidR="004A7095">
        <w:rPr>
          <w:lang w:eastAsia="ko-KR"/>
        </w:rPr>
        <w:t xml:space="preserve">WiMAX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r w:rsidRPr="00303DD9">
        <w:rPr>
          <w:lang w:eastAsia="ko-KR"/>
        </w:rPr>
        <w:t xml:space="preserve">WiMAX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sidR="00B01A1F">
        <w:rPr>
          <w:rFonts w:eastAsia="SimSun"/>
          <w:lang w:eastAsia="zh-CN"/>
        </w:rPr>
        <w:t xml:space="preserve">Figure </w:t>
      </w:r>
      <w:del w:id="125" w:author="c73782" w:date="2012-06-05T10:41:00Z">
        <w:r w:rsidR="00B01A1F" w:rsidDel="00B5346A">
          <w:rPr>
            <w:rFonts w:eastAsia="SimSun"/>
            <w:lang w:eastAsia="zh-CN"/>
          </w:rPr>
          <w:delText>9.</w:delText>
        </w:r>
      </w:del>
      <w:ins w:id="126" w:author="c73782" w:date="2012-06-05T10:41:00Z">
        <w:r w:rsidR="00B5346A">
          <w:rPr>
            <w:rFonts w:eastAsia="SimSun"/>
            <w:lang w:eastAsia="zh-CN"/>
          </w:rPr>
          <w:t>11.</w:t>
        </w:r>
      </w:ins>
      <w:r w:rsidR="00B01A1F">
        <w:rPr>
          <w:rFonts w:eastAsia="SimSun"/>
          <w:lang w:eastAsia="zh-CN"/>
        </w:rPr>
        <w:t>20</w:t>
      </w:r>
      <w:r w:rsidRPr="006C2201">
        <w:rPr>
          <w:rFonts w:eastAsia="SimSun" w:hint="eastAsia"/>
          <w:lang w:eastAsia="zh-CN"/>
        </w:rPr>
        <w:t xml:space="preserve">. </w:t>
      </w:r>
    </w:p>
    <w:p w:rsidR="00EB7AFE" w:rsidRPr="00BB4424" w:rsidRDefault="00F172D9" w:rsidP="00055E3A">
      <w:r>
        <w:rPr>
          <w:noProof/>
          <w:lang w:eastAsia="zh-CN"/>
        </w:rPr>
        <w:lastRenderedPageBreak/>
        <w:drawing>
          <wp:inline distT="0" distB="0" distL="0" distR="0">
            <wp:extent cx="5949950" cy="3232785"/>
            <wp:effectExtent l="0" t="0" r="0" b="0"/>
            <wp:docPr id="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7F3FD8" w:rsidRDefault="00B01A1F" w:rsidP="007F3FD8">
      <w:pPr>
        <w:jc w:val="center"/>
        <w:rPr>
          <w:rFonts w:eastAsia="SimSun"/>
          <w:lang w:eastAsia="zh-CN"/>
        </w:rPr>
      </w:pPr>
      <w:r>
        <w:rPr>
          <w:rFonts w:eastAsia="SimSun" w:hint="eastAsia"/>
          <w:lang w:eastAsia="zh-CN"/>
        </w:rPr>
        <w:t xml:space="preserve">Figure </w:t>
      </w:r>
      <w:del w:id="127" w:author="c73782" w:date="2012-06-05T10:41:00Z">
        <w:r w:rsidDel="00B5346A">
          <w:rPr>
            <w:rFonts w:eastAsia="SimSun" w:hint="eastAsia"/>
            <w:lang w:eastAsia="zh-CN"/>
          </w:rPr>
          <w:delText>9.</w:delText>
        </w:r>
      </w:del>
      <w:ins w:id="128" w:author="c73782" w:date="2012-06-05T10:41:00Z">
        <w:r w:rsidR="00B5346A">
          <w:rPr>
            <w:rFonts w:eastAsia="SimSun" w:hint="eastAsia"/>
            <w:lang w:eastAsia="zh-CN"/>
          </w:rPr>
          <w:t>11.</w:t>
        </w:r>
      </w:ins>
      <w:r>
        <w:rPr>
          <w:rFonts w:eastAsia="SimSun" w:hint="eastAsia"/>
          <w:lang w:eastAsia="zh-CN"/>
        </w:rPr>
        <w:t>20</w:t>
      </w:r>
      <w:r>
        <w:rPr>
          <w:rFonts w:eastAsia="SimSun"/>
          <w:lang w:eastAsia="zh-CN"/>
        </w:rPr>
        <w:t xml:space="preserve"> </w:t>
      </w:r>
      <w:r w:rsidR="007F3FD8">
        <w:rPr>
          <w:rFonts w:eastAsia="SimSun" w:hint="eastAsia"/>
          <w:lang w:eastAsia="zh-CN"/>
        </w:rPr>
        <w:t>WiMax</w:t>
      </w:r>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sidR="00C263D3">
        <w:rPr>
          <w:rFonts w:eastAsia="SimSun"/>
          <w:b w:val="0"/>
          <w:lang w:eastAsia="zh-CN"/>
        </w:rPr>
        <w:t>3GPP-</w:t>
      </w:r>
      <w:r w:rsidR="007F62E3">
        <w:rPr>
          <w:rFonts w:eastAsia="SimSun"/>
          <w:b w:val="0"/>
          <w:lang w:eastAsia="zh-CN"/>
        </w:rPr>
        <w:t>MGW</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w:t>
      </w:r>
      <w:r w:rsidR="007F62E3">
        <w:rPr>
          <w:rFonts w:eastAsia="SimSun"/>
          <w:b w:val="0"/>
          <w:lang w:eastAsia="zh-CN"/>
        </w:rPr>
        <w:t>MGW</w:t>
      </w:r>
      <w:r w:rsidR="00C263D3">
        <w:rPr>
          <w:rFonts w:eastAsia="SimSun"/>
          <w:b w:val="0"/>
          <w:lang w:eastAsia="zh-CN"/>
        </w:rPr>
        <w:t xml:space="preserve">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055E3A" w:rsidRPr="006C2201" w:rsidRDefault="00055E3A" w:rsidP="00055E3A">
      <w:pPr>
        <w:pStyle w:val="BodyText"/>
        <w:rPr>
          <w:rFonts w:eastAsia="SimSun"/>
          <w:b w:val="0"/>
          <w:lang w:eastAsia="zh-CN"/>
        </w:rPr>
      </w:pPr>
      <w:bookmarkStart w:id="129" w:name="_Toc270081551"/>
      <w:r>
        <w:t>Reference Points</w:t>
      </w:r>
      <w:bookmarkEnd w:id="129"/>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iMAX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30"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Wx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Ta </w:t>
      </w:r>
      <w:r w:rsidR="00F15771">
        <w:rPr>
          <w:b w:val="0"/>
        </w:rPr>
        <w:t>reference point</w:t>
      </w:r>
      <w:r w:rsidRPr="001B36B9">
        <w:rPr>
          <w:b w:val="0"/>
        </w:rPr>
        <w:t xml:space="preserve"> between WiMAX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Gx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Gxa </w:t>
      </w:r>
      <w:r w:rsidR="00F15771">
        <w:rPr>
          <w:b w:val="0"/>
        </w:rPr>
        <w:t>reference point</w:t>
      </w:r>
      <w:r w:rsidRPr="001B36B9">
        <w:rPr>
          <w:b w:val="0"/>
        </w:rPr>
        <w:t xml:space="preserve"> between WiMAX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r w:rsidRPr="001B36B9">
        <w:rPr>
          <w:b w:val="0"/>
        </w:rPr>
        <w:t xml:space="preserve">Gxc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482CDA">
        <w:rPr>
          <w:b w:val="0"/>
        </w:rPr>
        <w:t xml:space="preserve"> [WMF-T37-010-R016v01]</w:t>
      </w:r>
      <w:r>
        <w:rPr>
          <w:b w:val="0"/>
        </w:rPr>
        <w:t>.</w:t>
      </w:r>
    </w:p>
    <w:p w:rsidR="00D97167" w:rsidRDefault="00D97167" w:rsidP="00461800">
      <w:pPr>
        <w:pStyle w:val="BodyText"/>
        <w:rPr>
          <w:b w:val="0"/>
        </w:rPr>
      </w:pPr>
      <w:r>
        <w:rPr>
          <w:b w:val="0"/>
        </w:rPr>
        <w:t>X200 interface between MN and 3GPP-</w:t>
      </w:r>
      <w:r w:rsidR="007F62E3">
        <w:rPr>
          <w:b w:val="0"/>
        </w:rPr>
        <w:t>MGW</w:t>
      </w:r>
      <w:r>
        <w:rPr>
          <w:b w:val="0"/>
        </w:rPr>
        <w:t xml:space="preserve"> is defined in WiMAX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b w:val="0"/>
        </w:rPr>
      </w:pPr>
      <w:r>
        <w:rPr>
          <w:b w:val="0"/>
        </w:rPr>
        <w:t>X202 interface between MME and 3GPP-</w:t>
      </w:r>
      <w:r w:rsidR="007F62E3">
        <w:rPr>
          <w:b w:val="0"/>
        </w:rPr>
        <w:t>MGW</w:t>
      </w:r>
      <w:r>
        <w:rPr>
          <w:b w:val="0"/>
        </w:rPr>
        <w:t xml:space="preserve"> is defined in WiMAX Forum</w:t>
      </w:r>
      <w:r w:rsidR="00482CDA">
        <w:rPr>
          <w:b w:val="0"/>
        </w:rPr>
        <w:t xml:space="preserve"> [WMF-T37-011-R016v01]</w:t>
      </w:r>
      <w:r>
        <w:rPr>
          <w:b w:val="0"/>
        </w:rPr>
        <w:t>.</w:t>
      </w:r>
    </w:p>
    <w:p w:rsidR="002A3149" w:rsidRDefault="002A3149" w:rsidP="002A3149">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 xml:space="preserve">Figure </w:t>
      </w:r>
      <w:del w:id="131" w:author="c73782" w:date="2012-06-05T10:41:00Z">
        <w:r w:rsidDel="00B5346A">
          <w:delText>9.</w:delText>
        </w:r>
      </w:del>
      <w:ins w:id="132" w:author="c73782" w:date="2012-06-05T10:41:00Z">
        <w:r w:rsidR="00B5346A">
          <w:t>11.</w:t>
        </w:r>
      </w:ins>
      <w:r>
        <w:t>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w:t>
      </w:r>
      <w:r w:rsidR="007F62E3">
        <w:t>MGW</w:t>
      </w:r>
      <w:r w:rsidR="00FE27F8" w:rsidRPr="009D4491">
        <w:t>/MME</w:t>
      </w:r>
      <w:r w:rsidR="002A3149" w:rsidRPr="009D4491">
        <w:t xml:space="preserve"> and the target </w:t>
      </w:r>
      <w:r w:rsidR="00FE27F8" w:rsidRPr="009D4491">
        <w:t>3GPP eNB</w:t>
      </w:r>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F172D9" w:rsidP="009D4491">
      <w:pPr>
        <w:rPr>
          <w:lang w:eastAsia="ko-KR"/>
        </w:rPr>
      </w:pPr>
      <w:r>
        <w:rPr>
          <w:noProof/>
          <w:lang w:eastAsia="zh-CN"/>
        </w:rPr>
        <w:lastRenderedPageBreak/>
        <w:drawing>
          <wp:inline distT="0" distB="0" distL="0" distR="0">
            <wp:extent cx="5937250" cy="2409825"/>
            <wp:effectExtent l="0" t="0" r="635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F172D9" w:rsidP="002A3149">
      <w:r>
        <w:rPr>
          <w:noProof/>
          <w:lang w:eastAsia="zh-CN"/>
        </w:rPr>
        <w:drawing>
          <wp:inline distT="0" distB="0" distL="0" distR="0">
            <wp:extent cx="3220085" cy="2449195"/>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33" w:author="c73782" w:date="2012-06-05T10:41:00Z">
        <w:r w:rsidDel="00B5346A">
          <w:delText>9.</w:delText>
        </w:r>
      </w:del>
      <w:ins w:id="134" w:author="c73782" w:date="2012-06-05T10:41:00Z">
        <w:r w:rsidR="00B5346A">
          <w:t>11.</w:t>
        </w:r>
      </w:ins>
      <w:r>
        <w:t>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iMAX link at the left and in the absence of the target </w:t>
      </w:r>
      <w:r w:rsidR="00FE27F8">
        <w:t>3GPP</w:t>
      </w:r>
      <w:r w:rsidR="002A3149">
        <w:t xml:space="preserve"> link at the right. The co-located </w:t>
      </w:r>
      <w:r w:rsidR="00FE27F8">
        <w:t>3GPP-</w:t>
      </w:r>
      <w:r w:rsidR="007F62E3">
        <w:t>MGW</w:t>
      </w:r>
      <w:r w:rsidR="00FE27F8">
        <w:t>/MME</w:t>
      </w:r>
      <w:r w:rsidR="002A3149">
        <w:t xml:space="preserve"> bridges between the MN and the target </w:t>
      </w:r>
      <w:r w:rsidR="00FE27F8">
        <w:t>3GPP eNB</w:t>
      </w:r>
      <w:r w:rsidR="002A3149">
        <w:t xml:space="preserve">. (a) </w:t>
      </w:r>
      <w:proofErr w:type="gramStart"/>
      <w:r w:rsidR="002A3149">
        <w:t>shows</w:t>
      </w:r>
      <w:proofErr w:type="gramEnd"/>
      <w:r w:rsidR="002A3149">
        <w:t xml:space="preserve">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iMAX link enables the </w:t>
      </w:r>
      <w:r w:rsidR="006A2F11">
        <w:rPr>
          <w:lang w:eastAsia="ko-KR"/>
        </w:rPr>
        <w:t>TCP or UDP / IP</w:t>
      </w:r>
      <w:r>
        <w:rPr>
          <w:lang w:eastAsia="ko-KR"/>
        </w:rPr>
        <w:t xml:space="preserve"> connection between the MN and the WiMAX network, which may then connect to the </w:t>
      </w:r>
      <w:r w:rsidR="00FE27F8">
        <w:rPr>
          <w:lang w:eastAsia="ko-KR"/>
        </w:rPr>
        <w:t>3GPP network</w:t>
      </w:r>
      <w:r>
        <w:rPr>
          <w:lang w:eastAsia="ko-KR"/>
        </w:rPr>
        <w:t xml:space="preserve"> through the Internet or the WiMAX CSN. Therefore single radio handover control (SRC) frames may be exchanged between the SRCF in the MN and the SRCF in the </w:t>
      </w:r>
      <w:r w:rsidR="00FE27F8">
        <w:rPr>
          <w:lang w:eastAsia="ko-KR"/>
        </w:rPr>
        <w:t>3GPP-</w:t>
      </w:r>
      <w:r w:rsidR="007F62E3">
        <w:rPr>
          <w:lang w:eastAsia="ko-KR"/>
        </w:rPr>
        <w:t>MGW</w:t>
      </w:r>
      <w:r w:rsidR="00FE27F8">
        <w:rPr>
          <w:lang w:eastAsia="ko-KR"/>
        </w:rPr>
        <w:t>/MME</w:t>
      </w:r>
      <w:r>
        <w:rPr>
          <w:lang w:eastAsia="ko-KR"/>
        </w:rPr>
        <w:t xml:space="preserve"> and/or the </w:t>
      </w:r>
      <w:r w:rsidR="00FE27F8">
        <w:rPr>
          <w:lang w:eastAsia="ko-KR"/>
        </w:rPr>
        <w:t>3GPP eNB</w:t>
      </w:r>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w:t>
      </w:r>
      <w:r w:rsidR="00FE27F8">
        <w:rPr>
          <w:lang w:eastAsia="ko-KR"/>
        </w:rPr>
        <w:t>3GPP eNB</w:t>
      </w:r>
      <w:r>
        <w:rPr>
          <w:lang w:eastAsia="ko-KR"/>
        </w:rPr>
        <w:t xml:space="preserve"> or the co-located </w:t>
      </w:r>
      <w:r w:rsidR="00FE27F8">
        <w:rPr>
          <w:lang w:eastAsia="ko-KR"/>
        </w:rPr>
        <w:t>3GPP-</w:t>
      </w:r>
      <w:r w:rsidR="007F62E3">
        <w:rPr>
          <w:lang w:eastAsia="ko-KR"/>
        </w:rPr>
        <w:t>MGW</w:t>
      </w:r>
      <w:r w:rsidR="00FE27F8">
        <w:rPr>
          <w:lang w:eastAsia="ko-KR"/>
        </w:rPr>
        <w:t>/MME</w:t>
      </w:r>
      <w:r>
        <w:rPr>
          <w:lang w:eastAsia="ko-KR"/>
        </w:rPr>
        <w:t xml:space="preserve">. </w:t>
      </w:r>
    </w:p>
    <w:p w:rsidR="002A3149" w:rsidRDefault="002A3149" w:rsidP="002A3149">
      <w:pPr>
        <w:jc w:val="left"/>
      </w:pPr>
      <w:r>
        <w:t xml:space="preserve">The MN will query the Information Repository to find the candidate target </w:t>
      </w:r>
      <w:r w:rsidR="00FE27F8">
        <w:t>3GPP eNB</w:t>
      </w:r>
      <w:r>
        <w:t xml:space="preserve">. Based on the information from the Information Repository, the MN will then have some means to identify the target </w:t>
      </w:r>
      <w:r w:rsidR="00FE27F8">
        <w:t>3GPP eNB</w:t>
      </w:r>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w:t>
      </w:r>
      <w:r w:rsidR="007F62E3">
        <w:t>MGW</w:t>
      </w:r>
      <w:r w:rsidR="00FE27F8">
        <w:t>/MME</w:t>
      </w:r>
      <w:r>
        <w:t xml:space="preserve">, so that the MN and the </w:t>
      </w:r>
      <w:r w:rsidR="00FE27F8">
        <w:t>3GPP-</w:t>
      </w:r>
      <w:r w:rsidR="007F62E3">
        <w:t>MGW</w:t>
      </w:r>
      <w:r w:rsidR="00FE27F8">
        <w:t>/MME</w:t>
      </w:r>
      <w:r>
        <w:t xml:space="preserve"> can exchange SRC frames using </w:t>
      </w:r>
      <w:r w:rsidR="006A2F11">
        <w:t>TCP or UDP / IP</w:t>
      </w:r>
      <w:r>
        <w:t xml:space="preserve"> transport. However, it may or may not be practical for MN to know the IP address of the target </w:t>
      </w:r>
      <w:r w:rsidR="00FE27F8">
        <w:t>3GPP eNB</w:t>
      </w:r>
      <w:r>
        <w:t>.</w:t>
      </w:r>
    </w:p>
    <w:p w:rsidR="002A3149" w:rsidRDefault="002A3149" w:rsidP="002A3149">
      <w:pPr>
        <w:jc w:val="left"/>
      </w:pPr>
      <w:r>
        <w:t xml:space="preserve">If the MN knows the IP address of the target </w:t>
      </w:r>
      <w:r w:rsidR="00FE27F8">
        <w:t>3GPP eNB</w:t>
      </w:r>
      <w:r>
        <w:t xml:space="preserve">, it will send the SRC frame to the SRCF in the target </w:t>
      </w:r>
      <w:r w:rsidR="00FE27F8">
        <w:t>3GPP eNB</w:t>
      </w:r>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3GPP eNB</w:t>
      </w:r>
      <w:r>
        <w:t xml:space="preserve">, it will need at least something, such as the link-layer address, to identify the target </w:t>
      </w:r>
      <w:r w:rsidR="00FE27F8">
        <w:t>3GPP eNB</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w:t>
      </w:r>
      <w:r w:rsidR="007F62E3">
        <w:t>MGW</w:t>
      </w:r>
      <w:r w:rsidR="00FE27F8">
        <w:t>/MME</w:t>
      </w:r>
      <w:r>
        <w:t xml:space="preserve"> as described in Clause </w:t>
      </w:r>
      <w:del w:id="135" w:author="c73782" w:date="2012-06-05T10:42:00Z">
        <w:r w:rsidDel="00B5346A">
          <w:delText>9.</w:delText>
        </w:r>
      </w:del>
      <w:ins w:id="136" w:author="c73782" w:date="2012-06-05T10:42:00Z">
        <w:r w:rsidR="00B5346A">
          <w:t>11.</w:t>
        </w:r>
      </w:ins>
      <w:r>
        <w:t xml:space="preserve">4.3. The SRC frame contains information for the target </w:t>
      </w:r>
      <w:r w:rsidR="00FE27F8">
        <w:t>3GPP</w:t>
      </w:r>
      <w:r>
        <w:t xml:space="preserve"> network to identify the target </w:t>
      </w:r>
      <w:r w:rsidR="00FE27F8">
        <w:t>3GPP eNB</w:t>
      </w:r>
      <w:r>
        <w:t xml:space="preserve">. The co-located </w:t>
      </w:r>
      <w:r w:rsidR="00FE27F8">
        <w:t>3GPP-</w:t>
      </w:r>
      <w:r w:rsidR="007F62E3">
        <w:t>MGW</w:t>
      </w:r>
      <w:r w:rsidR="00FE27F8">
        <w:t>/MME</w:t>
      </w:r>
      <w:r>
        <w:t xml:space="preserve"> will find out the IP address of the target </w:t>
      </w:r>
      <w:r w:rsidR="00FE27F8">
        <w:t>3GPP eNB</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3GPP eNB</w:t>
      </w:r>
      <w:r>
        <w:t xml:space="preserve">. </w:t>
      </w:r>
    </w:p>
    <w:p w:rsidR="002A3149" w:rsidRDefault="002A3149" w:rsidP="002A3149">
      <w:pPr>
        <w:jc w:val="left"/>
      </w:pPr>
      <w:r>
        <w:t xml:space="preserve">The reply by the target </w:t>
      </w:r>
      <w:r w:rsidR="00FE27F8">
        <w:t>3GPP eNB</w:t>
      </w:r>
      <w:r>
        <w:t xml:space="preserve"> is transported in a similar manner. If the target </w:t>
      </w:r>
      <w:r w:rsidR="00FE27F8">
        <w:t>3GPP</w:t>
      </w:r>
      <w:r>
        <w:t xml:space="preserve"> link were available, the target </w:t>
      </w:r>
      <w:r w:rsidR="00FE27F8">
        <w:t>3GPP eNB</w:t>
      </w:r>
      <w:r>
        <w:t xml:space="preserve"> would send a L2 message back to the MN using this </w:t>
      </w:r>
      <w:r w:rsidR="00FE27F8">
        <w:t>3GPP</w:t>
      </w:r>
      <w:r>
        <w:t xml:space="preserve"> link. Lacking this target link, this L2 message is passed through the MiCLSAP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3GPP eNB</w:t>
      </w:r>
      <w:r>
        <w:t xml:space="preserve"> had received the SRC frame from the co-located </w:t>
      </w:r>
      <w:r w:rsidR="00FE27F8">
        <w:t>3GPP-</w:t>
      </w:r>
      <w:r w:rsidR="007F62E3">
        <w:t>MGW</w:t>
      </w:r>
      <w:r w:rsidR="00FE27F8">
        <w:t>/MME</w:t>
      </w:r>
      <w:r>
        <w:t xml:space="preserve">, the reply SRC frame will first use </w:t>
      </w:r>
      <w:r w:rsidR="006A2F11">
        <w:t>TCP or UDP / IP</w:t>
      </w:r>
      <w:r>
        <w:t xml:space="preserve"> transport with an IP address destined to the </w:t>
      </w:r>
      <w:r w:rsidR="00FE27F8">
        <w:t>3GPP-</w:t>
      </w:r>
      <w:r w:rsidR="007F62E3">
        <w:t>MGW</w:t>
      </w:r>
      <w:r w:rsidR="00FE27F8">
        <w:t>/MME</w:t>
      </w:r>
      <w:r>
        <w:t xml:space="preserve">. At the co-located </w:t>
      </w:r>
      <w:r w:rsidR="00FE27F8">
        <w:t>3GPP-</w:t>
      </w:r>
      <w:r w:rsidR="007F62E3">
        <w:t>MGW</w:t>
      </w:r>
      <w:r w:rsidR="00FE27F8">
        <w:t>/MME</w:t>
      </w:r>
      <w:r>
        <w:t xml:space="preserve">, the </w:t>
      </w:r>
      <w:r w:rsidR="006A2F11">
        <w:t>TCP or UDP / IP</w:t>
      </w:r>
      <w:r>
        <w:t xml:space="preserve"> header is extracted at the MICSAP at the input interface of the co-located </w:t>
      </w:r>
      <w:r w:rsidR="00FE27F8">
        <w:t>3GPP-</w:t>
      </w:r>
      <w:r w:rsidR="007F62E3">
        <w:t>MGW</w:t>
      </w:r>
      <w:r w:rsidR="00FE27F8">
        <w:t>/MME</w:t>
      </w:r>
      <w:r>
        <w:t xml:space="preserve"> to retrieve the SRC frame. The SRCF function will pass the SRC frame through the MICSAP at the output interface of the co-located </w:t>
      </w:r>
      <w:r w:rsidR="00FE27F8">
        <w:t>3GPP-</w:t>
      </w:r>
      <w:r w:rsidR="007F62E3">
        <w:t>MGW</w:t>
      </w:r>
      <w:r w:rsidR="00FE27F8">
        <w:t>/MME</w:t>
      </w:r>
      <w:r>
        <w:t xml:space="preserve"> to form a new </w:t>
      </w:r>
      <w:r w:rsidR="006A2F11">
        <w:t>TCP or UDP / IP</w:t>
      </w:r>
      <w:r>
        <w:t xml:space="preserve"> packet with an IP address destined to the MN.  </w:t>
      </w:r>
    </w:p>
    <w:p w:rsidR="002A3149" w:rsidRDefault="00B01A1F" w:rsidP="002A3149">
      <w:pPr>
        <w:rPr>
          <w:lang w:eastAsia="ko-KR"/>
        </w:rPr>
      </w:pPr>
      <w:r>
        <w:t xml:space="preserve">Figure </w:t>
      </w:r>
      <w:del w:id="137" w:author="c73782" w:date="2012-06-05T10:42:00Z">
        <w:r w:rsidDel="00B5346A">
          <w:delText>9.</w:delText>
        </w:r>
      </w:del>
      <w:ins w:id="138" w:author="c73782" w:date="2012-06-05T10:42:00Z">
        <w:r w:rsidR="00B5346A">
          <w:t>11.</w:t>
        </w:r>
      </w:ins>
      <w:r>
        <w:t>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w:t>
      </w:r>
      <w:r w:rsidR="007F62E3">
        <w:t>MGW</w:t>
      </w:r>
      <w:r w:rsidR="00FE27F8" w:rsidRPr="009D4491">
        <w:t>/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3GPP eNB</w:t>
      </w:r>
      <w:r w:rsidR="002A3149">
        <w:rPr>
          <w:lang w:eastAsia="ko-KR"/>
        </w:rPr>
        <w:t xml:space="preserve"> are legacy </w:t>
      </w:r>
      <w:r w:rsidR="00FE27F8">
        <w:t>3GPP eNB</w:t>
      </w:r>
      <w:r w:rsidR="002A3149">
        <w:rPr>
          <w:lang w:eastAsia="ko-KR"/>
        </w:rPr>
        <w:t>’s lacking MICF support.</w:t>
      </w:r>
    </w:p>
    <w:p w:rsidR="002A3149" w:rsidRDefault="002A3149" w:rsidP="002A3149">
      <w:pPr>
        <w:rPr>
          <w:rFonts w:eastAsia="SimSun"/>
          <w:lang w:eastAsia="zh-CN"/>
        </w:rPr>
      </w:pPr>
      <w:r>
        <w:rPr>
          <w:rFonts w:eastAsia="SimSun"/>
          <w:lang w:eastAsia="zh-CN"/>
        </w:rPr>
        <w:t>(a)</w:t>
      </w:r>
    </w:p>
    <w:p w:rsidR="002A3149" w:rsidRDefault="00F172D9" w:rsidP="002A3149">
      <w:r>
        <w:rPr>
          <w:noProof/>
          <w:lang w:eastAsia="zh-CN"/>
        </w:rPr>
        <w:lastRenderedPageBreak/>
        <w:drawing>
          <wp:inline distT="0" distB="0" distL="0" distR="0">
            <wp:extent cx="5949950" cy="3037205"/>
            <wp:effectExtent l="0" t="0" r="0" b="0"/>
            <wp:docPr id="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2A3149" w:rsidRDefault="002A3149" w:rsidP="002A3149">
      <w:r>
        <w:t>(b)</w:t>
      </w:r>
    </w:p>
    <w:p w:rsidR="002A3149" w:rsidRDefault="00F172D9" w:rsidP="002A3149">
      <w:r>
        <w:rPr>
          <w:noProof/>
          <w:lang w:eastAsia="zh-CN"/>
        </w:rPr>
        <w:drawing>
          <wp:inline distT="0" distB="0" distL="0" distR="0">
            <wp:extent cx="3474720" cy="2769235"/>
            <wp:effectExtent l="0" t="0" r="0" b="0"/>
            <wp:docPr id="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39" w:author="c73782" w:date="2012-06-05T10:42:00Z">
        <w:r w:rsidDel="00B5346A">
          <w:delText>9.</w:delText>
        </w:r>
      </w:del>
      <w:ins w:id="140" w:author="c73782" w:date="2012-06-05T10:42:00Z">
        <w:r w:rsidR="00B5346A">
          <w:t>11.</w:t>
        </w:r>
      </w:ins>
      <w:r>
        <w:t>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iMAX link at the left and in the absence of the target </w:t>
      </w:r>
      <w:r w:rsidR="00FE27F8">
        <w:t>3GPP</w:t>
      </w:r>
      <w:r w:rsidR="002A3149">
        <w:t xml:space="preserve"> link at the right.</w:t>
      </w:r>
      <w:proofErr w:type="gramEnd"/>
      <w:r w:rsidR="002A3149">
        <w:t xml:space="preserve"> The co-located </w:t>
      </w:r>
      <w:r w:rsidR="00FE27F8">
        <w:t>3GPP-</w:t>
      </w:r>
      <w:r w:rsidR="007F62E3">
        <w:t>MGW</w:t>
      </w:r>
      <w:r w:rsidR="00FE27F8">
        <w:t>/MME</w:t>
      </w:r>
      <w:r w:rsidR="002A3149">
        <w:t xml:space="preserve"> proxies between the MN and the target </w:t>
      </w:r>
      <w:r w:rsidR="00FE27F8">
        <w:t>3GPP eNB</w:t>
      </w:r>
      <w:r w:rsidR="002A3149">
        <w:t xml:space="preserve"> using MICF to communicate with the MN and using an extension of R6 interface to communicate with the target </w:t>
      </w:r>
      <w:r w:rsidR="00FE27F8">
        <w:t>3GPP eNB</w:t>
      </w:r>
      <w:r w:rsidR="002A3149">
        <w:t xml:space="preserve">. (a) </w:t>
      </w:r>
      <w:proofErr w:type="gramStart"/>
      <w:r w:rsidR="002A3149">
        <w:t>shows</w:t>
      </w:r>
      <w:proofErr w:type="gramEnd"/>
      <w:r w:rsidR="002A3149">
        <w:t xml:space="preserve"> the transport between MN and the co-located </w:t>
      </w:r>
      <w:r w:rsidR="00FE27F8">
        <w:t>3GPP-</w:t>
      </w:r>
      <w:r w:rsidR="007F62E3">
        <w:t>MGW</w:t>
      </w:r>
      <w:r w:rsidR="00FE27F8">
        <w:t>/MME</w:t>
      </w:r>
      <w:r w:rsidR="002A3149">
        <w:t xml:space="preserve"> through using MiCLSAP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3GPP eNB</w:t>
      </w:r>
      <w:r>
        <w:rPr>
          <w:lang w:eastAsia="ko-KR"/>
        </w:rPr>
        <w:t xml:space="preserve">, the </w:t>
      </w:r>
      <w:r>
        <w:t xml:space="preserve">co-located </w:t>
      </w:r>
      <w:r w:rsidR="00FE27F8">
        <w:t>3GPP-</w:t>
      </w:r>
      <w:r w:rsidR="007F62E3">
        <w:t>MGW</w:t>
      </w:r>
      <w:r w:rsidR="00FE27F8">
        <w:t>/MME</w:t>
      </w:r>
      <w:r>
        <w:rPr>
          <w:lang w:eastAsia="ko-KR"/>
        </w:rPr>
        <w:t xml:space="preserve"> and the </w:t>
      </w:r>
      <w:r>
        <w:t xml:space="preserve">target </w:t>
      </w:r>
      <w:r w:rsidR="00FE27F8">
        <w:t>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w:t>
      </w:r>
      <w:r w:rsidR="007F62E3">
        <w:t>MGW</w:t>
      </w:r>
      <w:r w:rsidR="00FE27F8">
        <w:t>/MME</w:t>
      </w:r>
      <w:r>
        <w:rPr>
          <w:lang w:eastAsia="ko-KR"/>
        </w:rPr>
        <w:t xml:space="preserve"> may then proxy between the MN and the </w:t>
      </w:r>
      <w:r>
        <w:t xml:space="preserve">target </w:t>
      </w:r>
      <w:r w:rsidR="00FE27F8">
        <w:t>3GPP eNB</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w:t>
      </w:r>
      <w:r w:rsidR="007F62E3">
        <w:t>MGW</w:t>
      </w:r>
      <w:r w:rsidR="00FE27F8">
        <w:t>/MME</w:t>
      </w:r>
      <w:r>
        <w:rPr>
          <w:lang w:eastAsia="ko-KR"/>
        </w:rPr>
        <w:t xml:space="preserve"> may map the message contents exchanged with the MN with that exchanged with the </w:t>
      </w:r>
      <w:r>
        <w:t xml:space="preserve">target </w:t>
      </w:r>
      <w:r w:rsidR="00FE27F8">
        <w:t>3GPP eNB</w:t>
      </w:r>
      <w:r>
        <w:t xml:space="preserve"> in performing proxy function</w:t>
      </w:r>
      <w:r>
        <w:rPr>
          <w:lang w:eastAsia="ko-KR"/>
        </w:rPr>
        <w:t xml:space="preserve">. </w:t>
      </w:r>
      <w:r w:rsidR="00B01A1F">
        <w:t xml:space="preserve">Figure </w:t>
      </w:r>
      <w:del w:id="141" w:author="c73782" w:date="2012-06-05T10:42:00Z">
        <w:r w:rsidR="00B01A1F" w:rsidDel="00B5346A">
          <w:delText>9.</w:delText>
        </w:r>
      </w:del>
      <w:ins w:id="142" w:author="c73782" w:date="2012-06-05T10:42:00Z">
        <w:r w:rsidR="00B5346A">
          <w:t>11.</w:t>
        </w:r>
      </w:ins>
      <w:r w:rsidR="00B01A1F">
        <w:t>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w:t>
      </w:r>
      <w:r w:rsidR="007F62E3">
        <w:t>MGW</w:t>
      </w:r>
      <w:r w:rsidR="00FE27F8" w:rsidRPr="009D4491">
        <w:t>/MME</w:t>
      </w:r>
      <w:r w:rsidRPr="009D4491">
        <w:t xml:space="preserve"> nor between the </w:t>
      </w:r>
      <w:r w:rsidR="00FE27F8" w:rsidRPr="009D4491">
        <w:t>3GPP-</w:t>
      </w:r>
      <w:r w:rsidR="007F62E3">
        <w:t>MGW</w:t>
      </w:r>
      <w:r w:rsidR="00FE27F8" w:rsidRPr="009D4491">
        <w:t>/MME</w:t>
      </w:r>
      <w:r w:rsidRPr="009D4491">
        <w:t xml:space="preserve"> and the target </w:t>
      </w:r>
      <w:r w:rsidR="00FE27F8" w:rsidRPr="009D4491">
        <w:t>3GPP eNB</w:t>
      </w:r>
      <w:r w:rsidRPr="009D4491">
        <w:t>.</w:t>
      </w:r>
    </w:p>
    <w:p w:rsidR="002A3149" w:rsidRDefault="00F172D9" w:rsidP="002A3149">
      <w:r>
        <w:rPr>
          <w:noProof/>
          <w:lang w:eastAsia="zh-CN"/>
        </w:rPr>
        <w:drawing>
          <wp:inline distT="0" distB="0" distL="0" distR="0">
            <wp:extent cx="5943600" cy="2155190"/>
            <wp:effectExtent l="0" t="0" r="0"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43" w:author="c73782" w:date="2012-06-05T10:42:00Z">
        <w:r w:rsidDel="00B5346A">
          <w:delText>9.</w:delText>
        </w:r>
      </w:del>
      <w:ins w:id="144" w:author="c73782" w:date="2012-06-05T10:42:00Z">
        <w:r w:rsidR="00B5346A">
          <w:t>11.</w:t>
        </w:r>
      </w:ins>
      <w:r>
        <w:t>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iMAX link at the left and in the absence of the target </w:t>
      </w:r>
      <w:r w:rsidR="00FE27F8">
        <w:t>3GPP</w:t>
      </w:r>
      <w:r w:rsidR="002A3149">
        <w:t xml:space="preserve"> link at the right. The co-located </w:t>
      </w:r>
      <w:r w:rsidR="00FE27F8">
        <w:t>3GPP-</w:t>
      </w:r>
      <w:r w:rsidR="007F62E3">
        <w:t>MGW</w:t>
      </w:r>
      <w:r w:rsidR="00FE27F8">
        <w:t>/MME</w:t>
      </w:r>
      <w:r w:rsidR="002A3149">
        <w:t xml:space="preserve"> proxies between the MN and the target </w:t>
      </w:r>
      <w:r w:rsidR="00FE27F8">
        <w:t>3GPP eNB</w:t>
      </w:r>
      <w:r w:rsidR="002A3149">
        <w:t xml:space="preserve"> using an extension of R9 interface to communicate with the MN and using an extension of R6 interface to communicate with the target </w:t>
      </w:r>
      <w:r w:rsidR="00FE27F8">
        <w:t>3GPP eNB</w:t>
      </w:r>
      <w:r w:rsidR="002A3149">
        <w:t xml:space="preserve">. </w:t>
      </w:r>
    </w:p>
    <w:p w:rsidR="002A3149" w:rsidRDefault="002A3149" w:rsidP="002A3149">
      <w:pPr>
        <w:rPr>
          <w:lang w:eastAsia="ko-KR"/>
        </w:rPr>
      </w:pPr>
      <w:r>
        <w:rPr>
          <w:lang w:eastAsia="ko-KR"/>
        </w:rPr>
        <w:t xml:space="preserve">The MN and the </w:t>
      </w:r>
      <w:r>
        <w:t xml:space="preserve">co-located </w:t>
      </w:r>
      <w:r w:rsidR="00FE27F8">
        <w:t>3GPP-</w:t>
      </w:r>
      <w:r w:rsidR="007F62E3">
        <w:t>MGW</w:t>
      </w:r>
      <w:r w:rsidR="00FE27F8">
        <w:t>/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w:t>
      </w:r>
      <w:r w:rsidR="007F62E3">
        <w:rPr>
          <w:lang w:eastAsia="ko-KR"/>
        </w:rPr>
        <w:t>MGW</w:t>
      </w:r>
      <w:r w:rsidR="00FE27F8">
        <w:rPr>
          <w:lang w:eastAsia="ko-KR"/>
        </w:rPr>
        <w:t>/MME</w:t>
      </w:r>
      <w:r>
        <w:rPr>
          <w:lang w:eastAsia="ko-KR"/>
        </w:rPr>
        <w:t xml:space="preserve"> and the target </w:t>
      </w:r>
      <w:r w:rsidR="00FE27F8">
        <w:rPr>
          <w:lang w:eastAsia="ko-KR"/>
        </w:rPr>
        <w:t>3GPP eNB</w:t>
      </w:r>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w:t>
      </w:r>
      <w:r w:rsidR="007F62E3">
        <w:t>MGW</w:t>
      </w:r>
      <w:r w:rsidR="00FE27F8">
        <w:t>/MME</w:t>
      </w:r>
      <w:r>
        <w:rPr>
          <w:lang w:eastAsia="ko-KR"/>
        </w:rPr>
        <w:t xml:space="preserve"> may then proxy between the MN and the </w:t>
      </w:r>
      <w:r>
        <w:t xml:space="preserve">target </w:t>
      </w:r>
      <w:r w:rsidR="00FE27F8">
        <w:t>3GPP eNB</w:t>
      </w:r>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3GPP eNB</w:t>
      </w:r>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Heading4"/>
      </w:pPr>
      <w:r w:rsidRPr="00512279">
        <w:lastRenderedPageBreak/>
        <w:t xml:space="preserve">WiMAX to </w:t>
      </w:r>
      <w:r w:rsidR="00512279" w:rsidRPr="00512279">
        <w:t>3GPP</w:t>
      </w:r>
      <w:r w:rsidRPr="00512279">
        <w:t xml:space="preserve"> Single Radio Handover proc</w:t>
      </w:r>
      <w:bookmarkEnd w:id="130"/>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2D23AE">
        <w:rPr>
          <w:rFonts w:ascii="Times" w:eastAsia="Malgun Gothic" w:hAnsi="Times" w:cs="Arial"/>
          <w:bCs/>
          <w:iCs/>
          <w:szCs w:val="20"/>
          <w:lang w:eastAsia="ko-KR"/>
        </w:rPr>
        <w:t>RFC</w:t>
      </w:r>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iMAX network </w:t>
      </w:r>
      <w:r w:rsidR="00CA19C3" w:rsidRPr="00CA19C3">
        <w:rPr>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w:t>
      </w:r>
      <w:r w:rsidR="007F62E3">
        <w:rPr>
          <w:rFonts w:eastAsia="SimSun"/>
          <w:lang w:eastAsia="zh-CN"/>
        </w:rPr>
        <w:t>MGW</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iMAX) network</w:t>
      </w:r>
      <w:r w:rsidR="002D23AE">
        <w:rPr>
          <w:lang w:eastAsia="ko-KR"/>
        </w:rPr>
        <w:t xml:space="preserve"> as described in Article </w:t>
      </w:r>
      <w:del w:id="145" w:author="c73782" w:date="2012-06-05T10:42:00Z">
        <w:r w:rsidR="002D23AE" w:rsidDel="00B5346A">
          <w:rPr>
            <w:lang w:eastAsia="ko-KR"/>
          </w:rPr>
          <w:delText>9.</w:delText>
        </w:r>
      </w:del>
      <w:ins w:id="146" w:author="c73782" w:date="2012-06-05T10:42:00Z">
        <w:r w:rsidR="00B5346A">
          <w:rPr>
            <w:lang w:eastAsia="ko-KR"/>
          </w:rPr>
          <w:t>11.</w:t>
        </w:r>
      </w:ins>
      <w:r w:rsidR="002D23AE">
        <w:rPr>
          <w:lang w:eastAsia="ko-KR"/>
        </w:rPr>
        <w:t>6.4.1</w:t>
      </w:r>
      <w:r>
        <w:rPr>
          <w:lang w:eastAsia="ko-KR"/>
        </w:rPr>
        <w:t xml:space="preserve">. </w:t>
      </w:r>
    </w:p>
    <w:p w:rsidR="00512279" w:rsidRDefault="00512279" w:rsidP="009D4491">
      <w:pPr>
        <w:rPr>
          <w:lang w:eastAsia="ko-KR"/>
        </w:rPr>
      </w:pPr>
      <w:r>
        <w:rPr>
          <w:lang w:eastAsia="ko-KR"/>
        </w:rPr>
        <w:t xml:space="preserve">The </w:t>
      </w:r>
      <w:r w:rsidR="00607FDD">
        <w:rPr>
          <w:lang w:eastAsia="ko-KR"/>
        </w:rPr>
        <w:t>3GPP-</w:t>
      </w:r>
      <w:r w:rsidR="007F62E3">
        <w:rPr>
          <w:lang w:eastAsia="ko-KR"/>
        </w:rPr>
        <w:t>MGW</w:t>
      </w:r>
      <w:r w:rsidR="00607FDD">
        <w:rPr>
          <w:lang w:eastAsia="ko-KR"/>
        </w:rPr>
        <w:t xml:space="preserve">/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eNB’s. When the MN attaches to a different </w:t>
      </w:r>
      <w:r w:rsidR="004E45A1" w:rsidRPr="004E45A1">
        <w:rPr>
          <w:lang w:eastAsia="ko-KR"/>
        </w:rPr>
        <w:t xml:space="preserve">target </w:t>
      </w:r>
      <w:r w:rsidRPr="004E45A1">
        <w:rPr>
          <w:lang w:eastAsia="ko-KR"/>
        </w:rPr>
        <w:t xml:space="preserve">eNB,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w:t>
      </w:r>
      <w:r w:rsidR="007F62E3">
        <w:rPr>
          <w:lang w:eastAsia="ko-KR"/>
        </w:rPr>
        <w:t>MGW</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r w:rsidR="00CB170A">
        <w:rPr>
          <w:lang w:eastAsia="ko-KR"/>
        </w:rPr>
        <w:t>eNB</w:t>
      </w:r>
      <w:r>
        <w:rPr>
          <w:lang w:eastAsia="ko-KR"/>
        </w:rPr>
        <w:t xml:space="preserve">. In terms of exchange of these control messages, the </w:t>
      </w:r>
      <w:r w:rsidR="00607FDD">
        <w:rPr>
          <w:lang w:eastAsia="ko-KR"/>
        </w:rPr>
        <w:t>3GPP-</w:t>
      </w:r>
      <w:r w:rsidR="007F62E3">
        <w:rPr>
          <w:lang w:eastAsia="ko-KR"/>
        </w:rPr>
        <w:t>MGW</w:t>
      </w:r>
      <w:r w:rsidR="00607FDD">
        <w:rPr>
          <w:lang w:eastAsia="ko-KR"/>
        </w:rPr>
        <w:t xml:space="preserve">/MME </w:t>
      </w:r>
      <w:r>
        <w:rPr>
          <w:lang w:eastAsia="ko-KR"/>
        </w:rPr>
        <w:t xml:space="preserve">behaves like a virtual </w:t>
      </w:r>
      <w:r w:rsidR="00CB170A">
        <w:rPr>
          <w:lang w:eastAsia="ko-KR"/>
        </w:rPr>
        <w:t>3GPP</w:t>
      </w:r>
      <w:r>
        <w:rPr>
          <w:lang w:eastAsia="ko-KR"/>
        </w:rPr>
        <w:t xml:space="preserve"> </w:t>
      </w:r>
      <w:r w:rsidR="002920CE">
        <w:rPr>
          <w:lang w:eastAsia="ko-KR"/>
        </w:rPr>
        <w:t>eNB</w:t>
      </w:r>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r w:rsidR="002920CE">
        <w:rPr>
          <w:lang w:eastAsia="ko-KR"/>
        </w:rPr>
        <w:t>eNB</w:t>
      </w:r>
      <w:r>
        <w:rPr>
          <w:lang w:eastAsia="ko-KR"/>
        </w:rPr>
        <w:t xml:space="preserve"> to another </w:t>
      </w:r>
      <w:r w:rsidR="002920CE">
        <w:rPr>
          <w:lang w:eastAsia="ko-KR"/>
        </w:rPr>
        <w:t>eNB</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3GPP-</w:t>
      </w:r>
      <w:r w:rsidR="007F62E3">
        <w:rPr>
          <w:lang w:eastAsia="ko-KR"/>
        </w:rPr>
        <w:t>MGW</w:t>
      </w:r>
      <w:r w:rsidR="00607FDD">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 xml:space="preserve">To the target </w:t>
      </w:r>
      <w:r w:rsidR="00CB170A">
        <w:rPr>
          <w:lang w:eastAsia="ko-KR"/>
        </w:rPr>
        <w:t>3GPP eNB</w:t>
      </w:r>
      <w:r>
        <w:rPr>
          <w:lang w:eastAsia="ko-KR"/>
        </w:rPr>
        <w:t xml:space="preserve">, the </w:t>
      </w:r>
      <w:r w:rsidR="00607FDD">
        <w:rPr>
          <w:lang w:eastAsia="ko-KR"/>
        </w:rPr>
        <w:t>3GPP-</w:t>
      </w:r>
      <w:r w:rsidR="007F62E3">
        <w:rPr>
          <w:lang w:eastAsia="ko-KR"/>
        </w:rPr>
        <w:t>MGW</w:t>
      </w:r>
      <w:r w:rsidR="00607FDD">
        <w:rPr>
          <w:lang w:eastAsia="ko-KR"/>
        </w:rPr>
        <w:t xml:space="preserve">/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r w:rsidR="00CB170A">
        <w:rPr>
          <w:rFonts w:ascii="Times" w:eastAsia="Malgun Gothic" w:hAnsi="Times" w:cs="Arial"/>
          <w:bCs/>
          <w:iCs/>
          <w:szCs w:val="20"/>
          <w:lang w:eastAsia="ko-KR"/>
        </w:rPr>
        <w:t>eNB</w:t>
      </w:r>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r w:rsidR="00CB170A">
        <w:rPr>
          <w:rFonts w:ascii="Times" w:eastAsia="Malgun Gothic" w:hAnsi="Times" w:cs="Arial"/>
          <w:bCs/>
          <w:iCs/>
          <w:szCs w:val="20"/>
          <w:lang w:eastAsia="ko-KR"/>
        </w:rPr>
        <w:t>eNB</w:t>
      </w:r>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47" w:author="c73782" w:date="2012-06-05T10:42:00Z">
        <w:r w:rsidR="00512279" w:rsidDel="00B5346A">
          <w:rPr>
            <w:rFonts w:ascii="Times" w:eastAsia="Malgun Gothic" w:hAnsi="Times" w:cs="Arial"/>
            <w:bCs/>
            <w:iCs/>
            <w:szCs w:val="20"/>
            <w:lang w:eastAsia="ko-KR"/>
          </w:rPr>
          <w:delText>9.</w:delText>
        </w:r>
      </w:del>
      <w:ins w:id="148" w:author="c73782" w:date="2012-06-05T10:42:00Z">
        <w:r w:rsidR="00B5346A">
          <w:rPr>
            <w:rFonts w:ascii="Times" w:eastAsia="Malgun Gothic" w:hAnsi="Times" w:cs="Arial"/>
            <w:bCs/>
            <w:iCs/>
            <w:szCs w:val="20"/>
            <w:lang w:eastAsia="ko-KR"/>
          </w:rPr>
          <w:t>11.</w:t>
        </w:r>
      </w:ins>
      <w:r w:rsidR="00512279">
        <w:rPr>
          <w:rFonts w:ascii="Times" w:eastAsia="Malgun Gothic" w:hAnsi="Times" w:cs="Arial"/>
          <w:bCs/>
          <w:iCs/>
          <w:szCs w:val="20"/>
          <w:lang w:eastAsia="ko-KR"/>
        </w:rPr>
        <w:t xml:space="preserve">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r w:rsidR="008E6709">
        <w:rPr>
          <w:rFonts w:ascii="Times" w:eastAsia="Malgun Gothic" w:hAnsi="Times" w:cs="Arial"/>
          <w:bCs/>
          <w:iCs/>
          <w:szCs w:val="20"/>
          <w:lang w:eastAsia="ko-KR"/>
        </w:rPr>
        <w:t>eNB</w:t>
      </w:r>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iMAX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 xml:space="preserve">Figure </w:t>
      </w:r>
      <w:del w:id="149" w:author="c73782" w:date="2012-06-05T10:42:00Z">
        <w:r w:rsidR="00B01A1F" w:rsidDel="00B5346A">
          <w:rPr>
            <w:rFonts w:eastAsia="SimSun"/>
            <w:lang w:eastAsia="zh-CN"/>
          </w:rPr>
          <w:delText>9.</w:delText>
        </w:r>
      </w:del>
      <w:ins w:id="150" w:author="c73782" w:date="2012-06-05T10:42:00Z">
        <w:r w:rsidR="00B5346A">
          <w:rPr>
            <w:rFonts w:eastAsia="SimSun"/>
            <w:lang w:eastAsia="zh-CN"/>
          </w:rPr>
          <w:t>11.</w:t>
        </w:r>
      </w:ins>
      <w:r w:rsidR="00B01A1F">
        <w:rPr>
          <w:rFonts w:eastAsia="SimSun"/>
          <w:lang w:eastAsia="zh-CN"/>
        </w:rPr>
        <w:t>24</w:t>
      </w:r>
      <w:r w:rsidRPr="006C2201">
        <w:rPr>
          <w:rFonts w:eastAsia="SimSun" w:hint="eastAsia"/>
          <w:lang w:eastAsia="zh-CN"/>
        </w:rPr>
        <w:t xml:space="preserve">. </w:t>
      </w:r>
    </w:p>
    <w:p w:rsidR="00055E3A" w:rsidRPr="006342F9" w:rsidRDefault="00F172D9" w:rsidP="00F871D0">
      <w:pPr>
        <w:rPr>
          <w:lang w:eastAsia="ko-KR"/>
        </w:rPr>
      </w:pPr>
      <w:r>
        <w:rPr>
          <w:noProof/>
          <w:lang w:eastAsia="zh-CN"/>
        </w:rPr>
        <w:lastRenderedPageBreak/>
        <w:drawing>
          <wp:inline distT="0" distB="0" distL="0" distR="0">
            <wp:extent cx="5480050" cy="3023870"/>
            <wp:effectExtent l="19050" t="0" r="0" b="0"/>
            <wp:docPr id="3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 xml:space="preserve">Figure </w:t>
      </w:r>
      <w:del w:id="151" w:author="c73782" w:date="2012-06-05T10:42:00Z">
        <w:r w:rsidDel="00B5346A">
          <w:rPr>
            <w:rFonts w:eastAsia="SimSun" w:hint="eastAsia"/>
            <w:lang w:eastAsia="zh-CN"/>
          </w:rPr>
          <w:delText>9.</w:delText>
        </w:r>
      </w:del>
      <w:ins w:id="152" w:author="c73782" w:date="2012-06-05T10:42:00Z">
        <w:r w:rsidR="00B5346A">
          <w:rPr>
            <w:rFonts w:eastAsia="SimSun" w:hint="eastAsia"/>
            <w:lang w:eastAsia="zh-CN"/>
          </w:rPr>
          <w:t>11.</w:t>
        </w:r>
      </w:ins>
      <w:r>
        <w:rPr>
          <w:rFonts w:eastAsia="SimSun" w:hint="eastAsia"/>
          <w:lang w:eastAsia="zh-CN"/>
        </w:rPr>
        <w:t>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w:t>
      </w:r>
      <w:r w:rsidR="007F62E3">
        <w:rPr>
          <w:rFonts w:eastAsia="SimSun"/>
          <w:b w:val="0"/>
          <w:lang w:eastAsia="zh-CN"/>
        </w:rPr>
        <w:t>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The 3GPP-</w:t>
      </w:r>
      <w:r w:rsidR="007F62E3">
        <w:rPr>
          <w:rFonts w:eastAsia="SimSun"/>
          <w:b w:val="0"/>
          <w:lang w:eastAsia="zh-CN"/>
        </w:rPr>
        <w:t>MGW</w:t>
      </w:r>
      <w:r w:rsidR="006342F9">
        <w:rPr>
          <w:rFonts w:eastAsia="SimSun"/>
          <w:b w:val="0"/>
          <w:lang w:eastAsia="zh-CN"/>
        </w:rPr>
        <w:t xml:space="preserve"> and MME may co-locate. In the event that they are not co-located, they communicate with each other using interface X202.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ePDG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r w:rsidRPr="001B36B9">
        <w:rPr>
          <w:b w:val="0"/>
        </w:rPr>
        <w:t>SW</w:t>
      </w:r>
      <w:r>
        <w:rPr>
          <w:b w:val="0"/>
        </w:rPr>
        <w:t>a</w:t>
      </w:r>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SW</w:t>
      </w:r>
      <w:r>
        <w:rPr>
          <w:b w:val="0"/>
        </w:rPr>
        <w:t>n</w:t>
      </w:r>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SW</w:t>
      </w:r>
      <w:r>
        <w:rPr>
          <w:b w:val="0"/>
        </w:rPr>
        <w:t>m</w:t>
      </w:r>
      <w:r w:rsidRPr="001B36B9">
        <w:rPr>
          <w:b w:val="0"/>
        </w:rPr>
        <w:t xml:space="preserve"> </w:t>
      </w:r>
      <w:r w:rsidR="00F15771">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Wx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Gx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Gx</w:t>
      </w:r>
      <w:r>
        <w:rPr>
          <w:b w:val="0"/>
        </w:rPr>
        <w:t>b</w:t>
      </w:r>
      <w:r w:rsidRPr="001B36B9">
        <w:rPr>
          <w:b w:val="0"/>
        </w:rPr>
        <w:t xml:space="preserve"> </w:t>
      </w:r>
      <w:r w:rsidR="00F15771">
        <w:rPr>
          <w:b w:val="0"/>
        </w:rPr>
        <w:t>reference point</w:t>
      </w:r>
      <w:r w:rsidRPr="001B36B9">
        <w:rPr>
          <w:b w:val="0"/>
        </w:rPr>
        <w:t xml:space="preserve"> between </w:t>
      </w:r>
      <w:r>
        <w:rPr>
          <w:b w:val="0"/>
        </w:rPr>
        <w:t>ePDG</w:t>
      </w:r>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r w:rsidRPr="001B36B9">
        <w:rPr>
          <w:b w:val="0"/>
        </w:rPr>
        <w:t xml:space="preserve">Gxc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r>
        <w:rPr>
          <w:b w:val="0"/>
        </w:rPr>
        <w:t>RPmi interface between MN and 3GPP-</w:t>
      </w:r>
      <w:r w:rsidR="007F62E3">
        <w:rPr>
          <w:b w:val="0"/>
        </w:rPr>
        <w:t>MGW</w:t>
      </w:r>
      <w:r>
        <w:rPr>
          <w:b w:val="0"/>
        </w:rPr>
        <w:t>.</w:t>
      </w:r>
    </w:p>
    <w:p w:rsidR="006342F9" w:rsidRDefault="006342F9" w:rsidP="006342F9">
      <w:pPr>
        <w:pStyle w:val="BodyText"/>
        <w:rPr>
          <w:b w:val="0"/>
        </w:rPr>
      </w:pPr>
      <w:r>
        <w:rPr>
          <w:b w:val="0"/>
        </w:rPr>
        <w:t>X202 interface between MME and 3GPP-</w:t>
      </w:r>
      <w:r w:rsidR="007F62E3">
        <w:rPr>
          <w:b w:val="0"/>
        </w:rPr>
        <w:t>MGW</w:t>
      </w:r>
      <w:r>
        <w:rPr>
          <w:b w:val="0"/>
        </w:rPr>
        <w:t xml:space="preserve"> is defined in WiMAX Forum</w:t>
      </w:r>
      <w:r w:rsidR="00792A05">
        <w:rPr>
          <w:b w:val="0"/>
        </w:rPr>
        <w:t xml:space="preserve"> [WMF-T37-010-R016v01]</w:t>
      </w:r>
      <w:r>
        <w:rPr>
          <w:b w:val="0"/>
        </w:rPr>
        <w:t>.</w:t>
      </w:r>
    </w:p>
    <w:p w:rsidR="002D23AE" w:rsidRDefault="002D23AE" w:rsidP="002D23AE">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 xml:space="preserve">Figure </w:t>
      </w:r>
      <w:del w:id="153" w:author="c73782" w:date="2012-06-05T10:42:00Z">
        <w:r w:rsidDel="00B5346A">
          <w:delText>9.</w:delText>
        </w:r>
      </w:del>
      <w:ins w:id="154" w:author="c73782" w:date="2012-06-05T10:42:00Z">
        <w:r w:rsidR="00B5346A">
          <w:t>11.</w:t>
        </w:r>
      </w:ins>
      <w:r>
        <w:t>25</w:t>
      </w:r>
      <w:r w:rsidR="002D23AE" w:rsidRPr="009D4491">
        <w:t xml:space="preserve"> shows the transport of 3GPP L2 frames between the MN and the 3GPP network when the MN, the co-located 3GPP-</w:t>
      </w:r>
      <w:r w:rsidR="007F62E3">
        <w:t>MGW</w:t>
      </w:r>
      <w:r w:rsidR="002D23AE" w:rsidRPr="009D4491">
        <w:t xml:space="preserve">/MME and the target 3GPP eNB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F172D9" w:rsidP="002D23AE">
      <w:r>
        <w:rPr>
          <w:noProof/>
          <w:lang w:eastAsia="zh-CN"/>
        </w:rPr>
        <w:lastRenderedPageBreak/>
        <w:drawing>
          <wp:inline distT="0" distB="0" distL="0" distR="0">
            <wp:extent cx="5937250" cy="2409825"/>
            <wp:effectExtent l="0" t="0" r="6350" b="0"/>
            <wp:docPr id="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2D23AE" w:rsidRDefault="002D23AE" w:rsidP="002D23AE">
      <w:r>
        <w:t>(b)</w:t>
      </w:r>
    </w:p>
    <w:p w:rsidR="002D23AE" w:rsidRDefault="00F172D9" w:rsidP="002D23AE">
      <w:r>
        <w:rPr>
          <w:noProof/>
          <w:lang w:eastAsia="zh-CN"/>
        </w:rPr>
        <w:drawing>
          <wp:inline distT="0" distB="0" distL="0" distR="0">
            <wp:extent cx="3768725" cy="2867025"/>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55" w:author="c73782" w:date="2012-06-05T10:42:00Z">
        <w:r w:rsidDel="00B5346A">
          <w:delText>9.</w:delText>
        </w:r>
      </w:del>
      <w:ins w:id="156" w:author="c73782" w:date="2012-06-05T10:42:00Z">
        <w:r w:rsidR="00B5346A">
          <w:t>11.</w:t>
        </w:r>
      </w:ins>
      <w:r>
        <w:t>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w:t>
      </w:r>
      <w:r w:rsidR="007F62E3">
        <w:t>MGW</w:t>
      </w:r>
      <w:r w:rsidR="002D23AE">
        <w:t xml:space="preserve">/MME bridges between the MN and the target 3GPP eNB. (a) </w:t>
      </w:r>
      <w:proofErr w:type="gramStart"/>
      <w:r w:rsidR="002D23AE">
        <w:t>shows</w:t>
      </w:r>
      <w:proofErr w:type="gramEnd"/>
      <w:r w:rsidR="002D23AE">
        <w:t xml:space="preserve">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Therefore single radio handover control (SRC) frames may be exchanged between the SRCF in the MN and the SRCF in the 3GPP-</w:t>
      </w:r>
      <w:r w:rsidR="007F62E3">
        <w:rPr>
          <w:lang w:eastAsia="ko-KR"/>
        </w:rPr>
        <w:t>MGW</w:t>
      </w:r>
      <w:r>
        <w:rPr>
          <w:lang w:eastAsia="ko-KR"/>
        </w:rPr>
        <w:t xml:space="preserve">/MME and/or the 3GPP eNB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MiCLSAP). An L2 frame is encapsulated with a SRCF header to constitute a SRC frame, which is exchanged between the MN and the target 3GPP eNB or the co-located 3GPP-</w:t>
      </w:r>
      <w:r w:rsidR="007F62E3">
        <w:rPr>
          <w:lang w:eastAsia="ko-KR"/>
        </w:rPr>
        <w:t>MGW</w:t>
      </w:r>
      <w:r>
        <w:rPr>
          <w:lang w:eastAsia="ko-KR"/>
        </w:rPr>
        <w:t xml:space="preserve">/MME. </w:t>
      </w:r>
    </w:p>
    <w:p w:rsidR="002D23AE" w:rsidRDefault="002D23AE" w:rsidP="002D23AE">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2D23AE" w:rsidRDefault="002D23AE" w:rsidP="002D23AE">
      <w:pPr>
        <w:jc w:val="left"/>
      </w:pPr>
      <w:r>
        <w:t>It is required that the Information Repository need to know the IP address of the 3GPP-</w:t>
      </w:r>
      <w:r w:rsidR="007F62E3">
        <w:t>MGW</w:t>
      </w:r>
      <w:r>
        <w:t>/MME, so that the MN and the 3GPP-</w:t>
      </w:r>
      <w:r w:rsidR="007F62E3">
        <w:t>MGW</w:t>
      </w:r>
      <w:r>
        <w:t xml:space="preserve">/MME can exchange SRC frames using </w:t>
      </w:r>
      <w:r w:rsidR="006A2F11">
        <w:t>TCP or UDP / IP</w:t>
      </w:r>
      <w:r>
        <w:t xml:space="preserve"> transport. However, it may or may not be practical for MN to know the IP address of the target 3GPP eNB.</w:t>
      </w:r>
    </w:p>
    <w:p w:rsidR="002D23AE" w:rsidRDefault="002D23AE" w:rsidP="002D23AE">
      <w:pPr>
        <w:jc w:val="left"/>
      </w:pPr>
      <w:r>
        <w:t xml:space="preserve">If the MN knows the IP address of the target 3GPP eNB, it will send the SRC frame to the SRCF in the target 3GPP eNB using </w:t>
      </w:r>
      <w:r w:rsidR="006A2F11">
        <w:t>TCP or UDP / IP</w:t>
      </w:r>
      <w:r>
        <w:t xml:space="preserve"> transport. </w:t>
      </w:r>
    </w:p>
    <w:p w:rsidR="002D23AE" w:rsidRDefault="002D23AE" w:rsidP="002D23AE">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w:t>
      </w:r>
      <w:r w:rsidR="006A2F11">
        <w:t>TCP or UDP / IP</w:t>
      </w:r>
      <w:r>
        <w:t xml:space="preserve"> packet destined to the collocated 3GPP-</w:t>
      </w:r>
      <w:r w:rsidR="007F62E3">
        <w:t>MGW</w:t>
      </w:r>
      <w:r>
        <w:t xml:space="preserve">/MME as described in Clause </w:t>
      </w:r>
      <w:del w:id="157" w:author="c73782" w:date="2012-06-05T10:42:00Z">
        <w:r w:rsidDel="00B5346A">
          <w:delText>9.</w:delText>
        </w:r>
      </w:del>
      <w:ins w:id="158" w:author="c73782" w:date="2012-06-05T10:42:00Z">
        <w:r w:rsidR="00B5346A">
          <w:t>11.</w:t>
        </w:r>
      </w:ins>
      <w:r>
        <w:t>4.3. The SRC frame contains information for the target 3GPP network to identify the target 3GPP eNB. The co-located 3GPP-</w:t>
      </w:r>
      <w:r w:rsidR="007F62E3">
        <w:t>MGW</w:t>
      </w:r>
      <w:r>
        <w:t xml:space="preserve">/MME will find out the IP address of the target 3GPP eNB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eNB. </w:t>
      </w:r>
    </w:p>
    <w:p w:rsidR="002D23AE" w:rsidRDefault="002D23AE" w:rsidP="002D23AE">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eNB had received the SRC frame from the co-located 3GPP-</w:t>
      </w:r>
      <w:r w:rsidR="007F62E3">
        <w:t>MGW</w:t>
      </w:r>
      <w:r>
        <w:t xml:space="preserve">/MME, the reply SRC frame will first use </w:t>
      </w:r>
      <w:r w:rsidR="006A2F11">
        <w:t>TCP or UDP / IP</w:t>
      </w:r>
      <w:r>
        <w:t xml:space="preserve"> transport with an IP address destined to the 3GPP-</w:t>
      </w:r>
      <w:r w:rsidR="007F62E3">
        <w:t>MGW</w:t>
      </w:r>
      <w:r>
        <w:t>/MME. At the co-located 3GPP-</w:t>
      </w:r>
      <w:r w:rsidR="007F62E3">
        <w:t>MGW</w:t>
      </w:r>
      <w:r>
        <w:t xml:space="preserve">/MME, the </w:t>
      </w:r>
      <w:r w:rsidR="006A2F11">
        <w:t>TCP or UDP / IP</w:t>
      </w:r>
      <w:r>
        <w:t xml:space="preserve"> header is extracted at the MICSAP at the input interface of the co-located 3GPP-</w:t>
      </w:r>
      <w:r w:rsidR="007F62E3">
        <w:t>MGW</w:t>
      </w:r>
      <w:r>
        <w:t>/MME to retrieve the SRC frame. The SRCF function will pass the SRC frame through the MICSAP at the output interface of the co-located 3GPP-</w:t>
      </w:r>
      <w:r w:rsidR="007F62E3">
        <w:t>MGW</w:t>
      </w:r>
      <w:r>
        <w:t xml:space="preserve">/MME to form a new </w:t>
      </w:r>
      <w:r w:rsidR="006A2F11">
        <w:t>TCP or UDP / IP</w:t>
      </w:r>
      <w:r>
        <w:t xml:space="preserve"> packet with an IP address destined to the MN.  </w:t>
      </w:r>
    </w:p>
    <w:p w:rsidR="002D23AE" w:rsidRDefault="00B01A1F" w:rsidP="002D23AE">
      <w:pPr>
        <w:rPr>
          <w:lang w:eastAsia="ko-KR"/>
        </w:rPr>
      </w:pPr>
      <w:r>
        <w:t xml:space="preserve">Figure </w:t>
      </w:r>
      <w:del w:id="159" w:author="c73782" w:date="2012-06-05T10:42:00Z">
        <w:r w:rsidDel="00B5346A">
          <w:delText>9.</w:delText>
        </w:r>
      </w:del>
      <w:ins w:id="160" w:author="c73782" w:date="2012-06-05T10:42:00Z">
        <w:r w:rsidR="00B5346A">
          <w:t>11.</w:t>
        </w:r>
      </w:ins>
      <w:r>
        <w:t>26</w:t>
      </w:r>
      <w:r w:rsidR="002D23AE">
        <w:t xml:space="preserve"> </w:t>
      </w:r>
      <w:r w:rsidR="002D23AE" w:rsidRPr="009D4491">
        <w:t>shows the transport of 3GPP L2 frames between the MN and the 3GPP network when the MN, the co-located 3GPP-</w:t>
      </w:r>
      <w:r w:rsidR="007F62E3">
        <w:t>MGW</w:t>
      </w:r>
      <w:r w:rsidR="002D23AE" w:rsidRPr="009D4491">
        <w:t xml:space="preserve">/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target 3GPP eNB</w:t>
      </w:r>
      <w:r w:rsidR="002D23AE">
        <w:rPr>
          <w:lang w:eastAsia="ko-KR"/>
        </w:rPr>
        <w:t xml:space="preserve"> are legacy </w:t>
      </w:r>
      <w:r w:rsidR="002D23AE">
        <w:t>3GPP eNB</w:t>
      </w:r>
      <w:r w:rsidR="002D23AE">
        <w:rPr>
          <w:lang w:eastAsia="ko-KR"/>
        </w:rPr>
        <w:t>’s lacking MICF support.</w:t>
      </w:r>
    </w:p>
    <w:p w:rsidR="002D23AE" w:rsidRDefault="002D23AE" w:rsidP="002D23AE">
      <w:pPr>
        <w:rPr>
          <w:rFonts w:eastAsia="SimSun"/>
          <w:lang w:eastAsia="zh-CN"/>
        </w:rPr>
      </w:pPr>
      <w:r>
        <w:rPr>
          <w:rFonts w:eastAsia="SimSun"/>
          <w:lang w:eastAsia="zh-CN"/>
        </w:rPr>
        <w:t>(a)</w:t>
      </w:r>
    </w:p>
    <w:p w:rsidR="002D23AE" w:rsidRDefault="00F172D9" w:rsidP="002D23AE">
      <w:r>
        <w:rPr>
          <w:noProof/>
          <w:lang w:eastAsia="zh-CN"/>
        </w:rPr>
        <w:lastRenderedPageBreak/>
        <w:drawing>
          <wp:inline distT="0" distB="0" distL="0" distR="0">
            <wp:extent cx="5949950" cy="2860675"/>
            <wp:effectExtent l="0" t="0" r="0" b="0"/>
            <wp:docPr id="4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2D23AE" w:rsidRDefault="002D23AE" w:rsidP="002D23AE">
      <w:r>
        <w:t>(b)</w:t>
      </w:r>
    </w:p>
    <w:p w:rsidR="002D23AE" w:rsidRDefault="00F172D9" w:rsidP="002D23AE">
      <w:r>
        <w:rPr>
          <w:noProof/>
          <w:lang w:eastAsia="zh-CN"/>
        </w:rPr>
        <w:drawing>
          <wp:inline distT="0" distB="0" distL="0" distR="0">
            <wp:extent cx="3533775" cy="2814955"/>
            <wp:effectExtent l="0" t="0" r="0" b="0"/>
            <wp:docPr id="4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61" w:author="c73782" w:date="2012-06-05T10:42:00Z">
        <w:r w:rsidDel="00B5346A">
          <w:delText>9.</w:delText>
        </w:r>
      </w:del>
      <w:ins w:id="162" w:author="c73782" w:date="2012-06-05T10:42:00Z">
        <w:r w:rsidR="00B5346A">
          <w:t>11.</w:t>
        </w:r>
      </w:ins>
      <w:r>
        <w:t>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w:t>
      </w:r>
      <w:r w:rsidR="007F62E3">
        <w:t>MGW</w:t>
      </w:r>
      <w:r w:rsidR="002D23AE">
        <w:t xml:space="preserve">/MME proxies between the MN and the target 3GPP eNB using MICF to communicate with the MN and using an extension of R6 interface to communicate with the target 3GPP eNB. (a) </w:t>
      </w:r>
      <w:proofErr w:type="gramStart"/>
      <w:r w:rsidR="002D23AE">
        <w:t>shows</w:t>
      </w:r>
      <w:proofErr w:type="gramEnd"/>
      <w:r w:rsidR="002D23AE">
        <w:t xml:space="preserve"> the transport between MN and the co-located 3GPP-</w:t>
      </w:r>
      <w:r w:rsidR="007F62E3">
        <w:t>MGW</w:t>
      </w:r>
      <w:r w:rsidR="002D23AE">
        <w:t>/MME through</w:t>
      </w:r>
      <w:r w:rsidR="009D4D2B">
        <w:t xml:space="preserve"> using MiCLSAP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eNB, the </w:t>
      </w:r>
      <w:r>
        <w:t>co-located 3GPP-</w:t>
      </w:r>
      <w:r w:rsidR="007F62E3">
        <w:t>MGW</w:t>
      </w:r>
      <w:r>
        <w:t>/MME</w:t>
      </w:r>
      <w:r>
        <w:rPr>
          <w:lang w:eastAsia="ko-KR"/>
        </w:rPr>
        <w:t xml:space="preserve"> and the </w:t>
      </w:r>
      <w:r>
        <w:t>target 3GPP eNB</w:t>
      </w:r>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w:t>
      </w:r>
      <w:r w:rsidR="007F62E3">
        <w:t>MGW</w:t>
      </w:r>
      <w:r>
        <w:t>/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w:t>
      </w:r>
      <w:r w:rsidR="007F62E3">
        <w:t>MGW</w:t>
      </w:r>
      <w:r>
        <w:t>/MME</w:t>
      </w:r>
      <w:r>
        <w:rPr>
          <w:lang w:eastAsia="ko-KR"/>
        </w:rPr>
        <w:t xml:space="preserve"> may map the message contents exchanged with the MN with that exchanged with the </w:t>
      </w:r>
      <w:r>
        <w:t>target 3GPP eNB in performing proxy function</w:t>
      </w:r>
      <w:r>
        <w:rPr>
          <w:lang w:eastAsia="ko-KR"/>
        </w:rPr>
        <w:t xml:space="preserve">. </w:t>
      </w:r>
      <w:r w:rsidR="00B01A1F">
        <w:t xml:space="preserve">Figure </w:t>
      </w:r>
      <w:del w:id="163" w:author="c73782" w:date="2012-06-05T10:42:00Z">
        <w:r w:rsidR="00B01A1F" w:rsidDel="00B5346A">
          <w:delText>9.</w:delText>
        </w:r>
      </w:del>
      <w:ins w:id="164" w:author="c73782" w:date="2012-06-05T10:42:00Z">
        <w:r w:rsidR="00B5346A">
          <w:t>11.</w:t>
        </w:r>
      </w:ins>
      <w:r w:rsidR="00B01A1F">
        <w:t>27</w:t>
      </w:r>
      <w:r>
        <w:t xml:space="preserve"> </w:t>
      </w:r>
      <w:r w:rsidRPr="009D4491">
        <w:t>shows the transport of 3GPP L2 frames between the MN and legacy 3GPP network where the single radio handover control function (SRCF) is supported neither between the MN and the 3GPP-</w:t>
      </w:r>
      <w:r w:rsidR="007F62E3">
        <w:t>MGW</w:t>
      </w:r>
      <w:r w:rsidRPr="009D4491">
        <w:t>/MME nor between the 3GPP-</w:t>
      </w:r>
      <w:r w:rsidR="007F62E3">
        <w:t>MGW</w:t>
      </w:r>
      <w:r w:rsidRPr="009D4491">
        <w:t>/MME and the target 3GPP eNB.</w:t>
      </w:r>
    </w:p>
    <w:p w:rsidR="002D23AE" w:rsidRDefault="00F172D9" w:rsidP="002D23AE">
      <w:r>
        <w:rPr>
          <w:noProof/>
          <w:lang w:eastAsia="zh-CN"/>
        </w:rPr>
        <w:drawing>
          <wp:inline distT="0" distB="0" distL="0" distR="0">
            <wp:extent cx="5721350" cy="2077085"/>
            <wp:effectExtent l="0" t="0" r="0" b="0"/>
            <wp:docPr id="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65" w:author="c73782" w:date="2012-06-05T10:42:00Z">
        <w:r w:rsidDel="00B5346A">
          <w:delText>9.</w:delText>
        </w:r>
      </w:del>
      <w:ins w:id="166" w:author="c73782" w:date="2012-06-05T10:42:00Z">
        <w:r w:rsidR="00B5346A">
          <w:t>11.</w:t>
        </w:r>
      </w:ins>
      <w:r>
        <w:t>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w:t>
      </w:r>
      <w:r w:rsidR="007F62E3">
        <w:t>MGW</w:t>
      </w:r>
      <w:r w:rsidR="002D23AE">
        <w:t>/MME proxies between the MN and the target 3GPP eNB using an extension of R</w:t>
      </w:r>
      <w:r w:rsidR="00075E49">
        <w:t>Pmi</w:t>
      </w:r>
      <w:r w:rsidR="002D23AE">
        <w:t xml:space="preserve"> interface to communicate with th</w:t>
      </w:r>
      <w:r w:rsidR="00075E49">
        <w:t>e MN and using an extension of S1-MME reference point</w:t>
      </w:r>
      <w:r w:rsidR="002D23AE">
        <w:t xml:space="preserve"> to communicate with the target 3GPP eNB. </w:t>
      </w:r>
    </w:p>
    <w:p w:rsidR="002D23AE" w:rsidRDefault="002D23AE" w:rsidP="002D23AE">
      <w:pPr>
        <w:rPr>
          <w:lang w:eastAsia="ko-KR"/>
        </w:rPr>
      </w:pPr>
      <w:r>
        <w:rPr>
          <w:lang w:eastAsia="ko-KR"/>
        </w:rPr>
        <w:t xml:space="preserve">The MN and the </w:t>
      </w:r>
      <w:r>
        <w:t>co-located 3GPP-</w:t>
      </w:r>
      <w:r w:rsidR="007F62E3">
        <w:t>MGW</w:t>
      </w:r>
      <w:r>
        <w:t>/MME</w:t>
      </w:r>
      <w:r>
        <w:rPr>
          <w:lang w:eastAsia="ko-KR"/>
        </w:rPr>
        <w:t xml:space="preserve"> will need certain mechanism to communicate with each other, such as an extension (</w:t>
      </w:r>
      <w:r w:rsidR="00075E49">
        <w:rPr>
          <w:lang w:eastAsia="ko-KR"/>
        </w:rPr>
        <w:t>RPmi</w:t>
      </w:r>
      <w:r>
        <w:rPr>
          <w:lang w:eastAsia="ko-KR"/>
        </w:rPr>
        <w:t xml:space="preserve">+) of the </w:t>
      </w:r>
      <w:r w:rsidR="00075E49">
        <w:rPr>
          <w:lang w:eastAsia="ko-KR"/>
        </w:rPr>
        <w:t>RPmi</w:t>
      </w:r>
      <w:r>
        <w:rPr>
          <w:lang w:eastAsia="ko-KR"/>
        </w:rPr>
        <w:t xml:space="preserve"> interface. The 3GPP-</w:t>
      </w:r>
      <w:r w:rsidR="007F62E3">
        <w:rPr>
          <w:lang w:eastAsia="ko-KR"/>
        </w:rPr>
        <w:t>MGW</w:t>
      </w:r>
      <w:r>
        <w:rPr>
          <w:lang w:eastAsia="ko-KR"/>
        </w:rPr>
        <w:t xml:space="preserve">/MME and the target 3GPP eNB will also need certain mechanism to communicate with each other.  </w:t>
      </w:r>
    </w:p>
    <w:p w:rsidR="002D23AE" w:rsidRDefault="002D23AE" w:rsidP="002D23AE">
      <w:pPr>
        <w:jc w:val="left"/>
        <w:rPr>
          <w:lang w:eastAsia="ko-KR"/>
        </w:rPr>
      </w:pPr>
      <w:r>
        <w:rPr>
          <w:lang w:eastAsia="ko-KR"/>
        </w:rPr>
        <w:t xml:space="preserve">The </w:t>
      </w:r>
      <w:r>
        <w:t>co-located 3GPP-</w:t>
      </w:r>
      <w:r w:rsidR="007F62E3">
        <w:t>MGW</w:t>
      </w:r>
      <w:r>
        <w:t>/MME</w:t>
      </w:r>
      <w:r>
        <w:rPr>
          <w:lang w:eastAsia="ko-KR"/>
        </w:rPr>
        <w:t xml:space="preserve"> may then proxy between the MN and the </w:t>
      </w:r>
      <w:r>
        <w:t>target 3GPP eNB</w:t>
      </w:r>
      <w:r>
        <w:rPr>
          <w:lang w:eastAsia="ko-KR"/>
        </w:rPr>
        <w:t xml:space="preserve"> using </w:t>
      </w:r>
      <w:r w:rsidR="00075E49">
        <w:rPr>
          <w:lang w:eastAsia="ko-KR"/>
        </w:rPr>
        <w:t>the RPmi</w:t>
      </w:r>
      <w:r>
        <w:rPr>
          <w:lang w:eastAsia="ko-KR"/>
        </w:rPr>
        <w:t xml:space="preserve">+ to communicate with MN and using S1-MME+ to communicate with the target 3GPP eNB. </w:t>
      </w:r>
    </w:p>
    <w:p w:rsidR="00D375E5" w:rsidRDefault="002D23AE">
      <w:pPr>
        <w:jc w:val="left"/>
      </w:pPr>
      <w:proofErr w:type="gramStart"/>
      <w:r>
        <w:rPr>
          <w:lang w:eastAsia="ko-KR"/>
        </w:rPr>
        <w:t xml:space="preserve">Both </w:t>
      </w:r>
      <w:r w:rsidR="00075E49">
        <w:rPr>
          <w:lang w:eastAsia="ko-KR"/>
        </w:rPr>
        <w:t>RPmi</w:t>
      </w:r>
      <w:proofErr w:type="gramEnd"/>
      <w:r>
        <w:rPr>
          <w:lang w:eastAsia="ko-KR"/>
        </w:rPr>
        <w:t xml:space="preserve">+ and S1-MME+ are outside the scope of this standard. </w:t>
      </w:r>
    </w:p>
    <w:p w:rsidR="00D375E5" w:rsidRDefault="001377D3">
      <w:pPr>
        <w:pStyle w:val="Heading4"/>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1B4C64">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Pr="009D4491" w:rsidRDefault="001377D3" w:rsidP="001377D3">
      <w:r>
        <w:rPr>
          <w:rFonts w:ascii="Times" w:eastAsia="Malgun Gothic" w:hAnsi="Times" w:cs="Arial"/>
          <w:bCs/>
          <w:iCs/>
          <w:szCs w:val="20"/>
          <w:lang w:eastAsia="ko-KR"/>
        </w:rPr>
        <w:t xml:space="preserve">The </w:t>
      </w:r>
      <w:r w:rsidR="00326C15">
        <w:rPr>
          <w:rFonts w:ascii="Times" w:eastAsia="Malgun Gothic" w:hAnsi="Times" w:cs="Arial"/>
          <w:bCs/>
          <w:iCs/>
          <w:szCs w:val="20"/>
          <w:lang w:eastAsia="ko-KR"/>
        </w:rPr>
        <w:t xml:space="preserve">MIIS or </w:t>
      </w:r>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w:t>
      </w:r>
      <w:del w:id="167" w:author="c73782" w:date="2012-06-05T10:42:00Z">
        <w:r w:rsidR="001B4C64" w:rsidDel="00B5346A">
          <w:rPr>
            <w:lang w:eastAsia="ko-KR"/>
          </w:rPr>
          <w:delText>9.</w:delText>
        </w:r>
      </w:del>
      <w:ins w:id="168" w:author="c73782" w:date="2012-06-05T10:42:00Z">
        <w:r w:rsidR="00B5346A">
          <w:rPr>
            <w:lang w:eastAsia="ko-KR"/>
          </w:rPr>
          <w:t>11.</w:t>
        </w:r>
      </w:ins>
      <w:r w:rsidR="001B4C64">
        <w:rPr>
          <w:lang w:eastAsia="ko-KR"/>
        </w:rPr>
        <w:t>6.5.1</w:t>
      </w:r>
      <w:r w:rsidR="00DC6445">
        <w:rPr>
          <w:lang w:eastAsia="ko-KR"/>
        </w:rPr>
        <w:t>.</w:t>
      </w:r>
      <w:r w:rsidR="004B7BBD">
        <w:rPr>
          <w:lang w:eastAsia="ko-KR"/>
        </w:rPr>
        <w:t xml:space="preserve"> </w:t>
      </w:r>
    </w:p>
    <w:p w:rsidR="004B7BBD" w:rsidRDefault="004B7BBD" w:rsidP="009D4491">
      <w:pPr>
        <w:rPr>
          <w:lang w:eastAsia="ko-KR"/>
        </w:rPr>
      </w:pPr>
      <w:r>
        <w:rPr>
          <w:lang w:eastAsia="ko-KR"/>
        </w:rPr>
        <w:t>The 3GPP-</w:t>
      </w:r>
      <w:r w:rsidR="007F62E3">
        <w:rPr>
          <w:lang w:eastAsia="ko-KR"/>
        </w:rPr>
        <w:t>MGW</w:t>
      </w:r>
      <w:r>
        <w:rPr>
          <w:lang w:eastAsia="ko-KR"/>
        </w:rPr>
        <w:t xml:space="preserve">/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4B7BBD" w:rsidRDefault="004B7BBD" w:rsidP="009D4491">
      <w:pPr>
        <w:rPr>
          <w:lang w:eastAsia="ko-KR"/>
        </w:rPr>
      </w:pPr>
      <w:r>
        <w:rPr>
          <w:lang w:eastAsia="ko-KR"/>
        </w:rPr>
        <w:t>The 3GPP-</w:t>
      </w:r>
      <w:r w:rsidR="007F62E3">
        <w:rPr>
          <w:lang w:eastAsia="ko-KR"/>
        </w:rPr>
        <w:t>MGW</w:t>
      </w:r>
      <w:r>
        <w:rPr>
          <w:lang w:eastAsia="ko-KR"/>
        </w:rPr>
        <w:t>/MME combination also constructs control messages to communicate with the target</w:t>
      </w:r>
      <w:r w:rsidR="001B4C64">
        <w:rPr>
          <w:lang w:eastAsia="ko-KR"/>
        </w:rPr>
        <w:t xml:space="preserve"> 3GPP</w:t>
      </w:r>
      <w:r>
        <w:rPr>
          <w:lang w:eastAsia="ko-KR"/>
        </w:rPr>
        <w:t xml:space="preserve"> eNB. In terms of exchange of these control messages, the 3GPP-</w:t>
      </w:r>
      <w:r w:rsidR="007F62E3">
        <w:rPr>
          <w:lang w:eastAsia="ko-KR"/>
        </w:rPr>
        <w:t>MGW</w:t>
      </w:r>
      <w:r>
        <w:rPr>
          <w:lang w:eastAsia="ko-KR"/>
        </w:rPr>
        <w:t xml:space="preserve">/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4B7BBD" w:rsidRPr="00D96B88" w:rsidRDefault="004B7BBD" w:rsidP="009D4491">
      <w:pPr>
        <w:rPr>
          <w:lang w:eastAsia="ko-KR"/>
        </w:rPr>
      </w:pPr>
      <w:r w:rsidRPr="00D96B88">
        <w:rPr>
          <w:lang w:eastAsia="ko-KR"/>
        </w:rPr>
        <w:t xml:space="preserve">For messages from </w:t>
      </w:r>
      <w:r>
        <w:rPr>
          <w:lang w:eastAsia="ko-KR"/>
        </w:rPr>
        <w:t>the 3GPP-</w:t>
      </w:r>
      <w:r w:rsidR="007F62E3">
        <w:rPr>
          <w:lang w:eastAsia="ko-KR"/>
        </w:rPr>
        <w:t>MGW</w:t>
      </w:r>
      <w:r>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w:t>
      </w:r>
      <w:r w:rsidR="007F62E3">
        <w:rPr>
          <w:lang w:eastAsia="ko-KR"/>
        </w:rPr>
        <w:t>MGW</w:t>
      </w:r>
      <w:r>
        <w:rPr>
          <w:lang w:eastAsia="ko-KR"/>
        </w:rPr>
        <w:t>/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w:t>
      </w:r>
      <w:del w:id="169" w:author="c73782" w:date="2012-06-05T10:42:00Z">
        <w:r w:rsidDel="00B5346A">
          <w:rPr>
            <w:rFonts w:ascii="Times" w:eastAsia="Malgun Gothic" w:hAnsi="Times" w:cs="Arial"/>
            <w:bCs/>
            <w:iCs/>
            <w:szCs w:val="20"/>
            <w:lang w:eastAsia="ko-KR"/>
          </w:rPr>
          <w:delText>9.</w:delText>
        </w:r>
      </w:del>
      <w:ins w:id="170" w:author="c73782" w:date="2012-06-05T10:42:00Z">
        <w:r w:rsidR="00B5346A">
          <w:rPr>
            <w:rFonts w:ascii="Times" w:eastAsia="Malgun Gothic" w:hAnsi="Times" w:cs="Arial"/>
            <w:bCs/>
            <w:iCs/>
            <w:szCs w:val="20"/>
            <w:lang w:eastAsia="ko-KR"/>
          </w:rPr>
          <w:t>11.</w:t>
        </w:r>
      </w:ins>
      <w:r>
        <w:rPr>
          <w:rFonts w:ascii="Times" w:eastAsia="Malgun Gothic" w:hAnsi="Times" w:cs="Arial"/>
          <w:bCs/>
          <w:iCs/>
          <w:szCs w:val="20"/>
          <w:lang w:eastAsia="ko-KR"/>
        </w:rPr>
        <w:t xml:space="preserve">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004B7BBD" w:rsidRPr="009D4491">
        <w:t>3GPP-</w:t>
      </w:r>
      <w:r w:rsidR="007F62E3">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 xml:space="preserve">using </w:t>
      </w:r>
      <w:r w:rsidR="007F62E3">
        <w:t>MGW</w:t>
      </w:r>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iMAX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w:t>
      </w:r>
      <w:r>
        <w:lastRenderedPageBreak/>
        <w:t xml:space="preserve">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zh-CN"/>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5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Caption"/>
        <w:jc w:val="center"/>
        <w:rPr>
          <w:sz w:val="28"/>
          <w:szCs w:val="28"/>
        </w:rPr>
      </w:pPr>
      <w:r w:rsidRPr="00BE522F">
        <w:rPr>
          <w:sz w:val="28"/>
          <w:szCs w:val="28"/>
        </w:rPr>
        <w:t xml:space="preserve">Figure </w:t>
      </w:r>
      <w:r w:rsidR="004472D4" w:rsidRPr="00BE522F">
        <w:rPr>
          <w:sz w:val="28"/>
          <w:szCs w:val="28"/>
        </w:rPr>
        <w:fldChar w:fldCharType="begin"/>
      </w:r>
      <w:r w:rsidRPr="00BE522F">
        <w:rPr>
          <w:sz w:val="28"/>
          <w:szCs w:val="28"/>
        </w:rPr>
        <w:instrText xml:space="preserve"> SEQ Figure \* ARABIC </w:instrText>
      </w:r>
      <w:r w:rsidR="004472D4" w:rsidRPr="00BE522F">
        <w:rPr>
          <w:sz w:val="28"/>
          <w:szCs w:val="28"/>
        </w:rPr>
        <w:fldChar w:fldCharType="separate"/>
      </w:r>
      <w:r w:rsidR="006823A0">
        <w:rPr>
          <w:noProof/>
          <w:sz w:val="28"/>
          <w:szCs w:val="28"/>
        </w:rPr>
        <w:t>1</w:t>
      </w:r>
      <w:r w:rsidR="004472D4"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r w:rsidR="007F62E3">
        <w:rPr>
          <w:rFonts w:eastAsia="MS Mincho" w:hint="eastAsia"/>
          <w:sz w:val="28"/>
          <w:szCs w:val="28"/>
          <w:lang w:eastAsia="ja-JP"/>
        </w:rPr>
        <w:t>MGWs</w:t>
      </w:r>
      <w:r w:rsidR="007F62E3">
        <w:rPr>
          <w:sz w:val="28"/>
          <w:szCs w:val="28"/>
        </w:rPr>
        <w:t>MGW</w:t>
      </w:r>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PoA);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w:t>
      </w:r>
      <w:r>
        <w:lastRenderedPageBreak/>
        <w:t xml:space="preserve">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lastRenderedPageBreak/>
              <w:t>K</w:t>
            </w:r>
            <w:r w:rsidRPr="007F62E3">
              <w:rPr>
                <w:rFonts w:eastAsia="MS Mincho"/>
                <w:vertAlign w:val="subscript"/>
                <w:lang w:eastAsia="ja-JP"/>
              </w:rPr>
              <w:t>h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r w:rsidR="00B05ADC" w:rsidRPr="007F62E3">
              <w:rPr>
                <w:rFonts w:eastAsia="MS Mincho"/>
                <w:lang w:eastAsia="ja-JP"/>
              </w:rPr>
              <w:t>K</w:t>
            </w:r>
            <w:r w:rsidR="00B05ADC" w:rsidRPr="007F62E3">
              <w:rPr>
                <w:rFonts w:eastAsia="MS Mincho"/>
                <w:vertAlign w:val="subscript"/>
                <w:lang w:eastAsia="ja-JP"/>
              </w:rPr>
              <w:t>tmgw</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referred to as Media 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 xml:space="preserve">stmgw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h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t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gramStart"/>
      <w:r w:rsidRPr="007F62E3">
        <w:rPr>
          <w:rFonts w:eastAsia="MS Mincho"/>
          <w:lang w:eastAsia="ja-JP"/>
        </w:rPr>
        <w:t>K</w:t>
      </w:r>
      <w:r w:rsidRPr="007F62E3">
        <w:rPr>
          <w:rFonts w:eastAsia="MS Mincho"/>
          <w:vertAlign w:val="subscript"/>
          <w:lang w:eastAsia="ja-JP"/>
        </w:rPr>
        <w:t>smgw</w:t>
      </w:r>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r w:rsidRPr="007F62E3">
        <w:rPr>
          <w:rFonts w:eastAsia="MS Mincho"/>
          <w:lang w:eastAsia="ja-JP"/>
        </w:rPr>
        <w:t>K</w:t>
      </w:r>
      <w:r w:rsidRPr="007F62E3">
        <w:rPr>
          <w:rFonts w:eastAsia="MS Mincho"/>
          <w:vertAlign w:val="subscript"/>
          <w:lang w:eastAsia="ja-JP"/>
        </w:rPr>
        <w:t>tmgw</w:t>
      </w:r>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r w:rsidR="0043788D" w:rsidRPr="007F62E3">
        <w:rPr>
          <w:rFonts w:eastAsia="MS Mincho"/>
          <w:lang w:eastAsia="ja-JP"/>
        </w:rPr>
        <w:t>K</w:t>
      </w:r>
      <w:r w:rsidR="0043788D" w:rsidRPr="007F62E3">
        <w:rPr>
          <w:rFonts w:eastAsia="MS Mincho"/>
          <w:vertAlign w:val="subscript"/>
          <w:lang w:eastAsia="ja-JP"/>
        </w:rPr>
        <w:t>tmgw</w:t>
      </w:r>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lastRenderedPageBreak/>
        <w:tab/>
        <w:t xml:space="preserve">Payload = MN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gramEnd"/>
      <w:r w:rsidR="0043788D">
        <w:rPr>
          <w:rFonts w:ascii="Arial" w:eastAsia="MS Mincho" w:hAnsi="Arial" w:cs="Arial" w:hint="eastAsia"/>
          <w:bCs/>
          <w:szCs w:val="20"/>
          <w:lang w:eastAsia="ja-JP"/>
        </w:rPr>
        <w:t xml:space="preserve"> </w:t>
      </w:r>
      <w:r>
        <w:t xml:space="preserve"> (MNaddr, </w:t>
      </w:r>
      <w:r w:rsidR="0043788D">
        <w:rPr>
          <w:rFonts w:eastAsia="MS Mincho" w:hint="eastAsia"/>
          <w:lang w:eastAsia="ja-JP"/>
        </w:rPr>
        <w:t>nonce</w:t>
      </w:r>
      <w:r>
        <w:t>)]</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T</w:t>
      </w:r>
      <w:r w:rsidR="0043788D">
        <w:rPr>
          <w:rFonts w:eastAsia="MS Mincho" w:hint="eastAsia"/>
          <w:lang w:eastAsia="ja-JP"/>
        </w:rPr>
        <w:t>MGW</w:t>
      </w:r>
      <w:r>
        <w:t xml:space="preserve">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gramEnd"/>
      <w:r w:rsidR="0043788D" w:rsidRPr="00CD41F9">
        <w:rPr>
          <w:i/>
        </w:rPr>
        <w:t xml:space="preserve"> </w:t>
      </w:r>
      <w:r>
        <w:t xml:space="preserve"> (T</w:t>
      </w:r>
      <w:r w:rsidR="0043788D">
        <w:rPr>
          <w:rFonts w:eastAsia="MS Mincho" w:hint="eastAsia"/>
          <w:lang w:eastAsia="ja-JP"/>
        </w:rPr>
        <w:t>MGW</w:t>
      </w:r>
      <w:r>
        <w:t xml:space="preserve">addr, </w:t>
      </w:r>
      <w:r w:rsidR="0043788D">
        <w:rPr>
          <w:rFonts w:eastAsia="MS Mincho" w:hint="eastAsia"/>
          <w:lang w:eastAsia="ja-JP"/>
        </w:rPr>
        <w:t>nonce</w:t>
      </w:r>
      <w:r>
        <w:t>)]</w:t>
      </w:r>
    </w:p>
    <w:p w:rsidR="00BF581F" w:rsidRDefault="00BF581F" w:rsidP="00BF581F">
      <w:r>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r w:rsidR="0043788D">
        <w:rPr>
          <w:rFonts w:ascii="Arial" w:eastAsia="MS Mincho" w:hAnsi="Arial" w:cs="Arial" w:hint="eastAsia"/>
          <w:bCs/>
          <w:szCs w:val="20"/>
          <w:lang w:eastAsia="ja-JP"/>
        </w:rPr>
        <w:t xml:space="preserve"> </w:t>
      </w:r>
      <w:r w:rsidR="0043788D">
        <w:t xml:space="preserve"> (</w:t>
      </w:r>
      <w:proofErr w:type="gramEnd"/>
      <w:r w:rsidR="0043788D">
        <w:t xml:space="preserve">MN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r w:rsidR="0043788D" w:rsidRPr="007F62E3">
        <w:rPr>
          <w:rFonts w:eastAsia="MS Mincho"/>
          <w:lang w:eastAsia="ja-JP"/>
        </w:rPr>
        <w:t>K</w:t>
      </w:r>
      <w:r w:rsidR="0043788D" w:rsidRPr="007F62E3">
        <w:rPr>
          <w:rFonts w:eastAsia="MS Mincho"/>
          <w:vertAlign w:val="subscript"/>
          <w:lang w:eastAsia="ja-JP"/>
        </w:rPr>
        <w:t>tmgw</w:t>
      </w:r>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r w:rsidR="0043788D" w:rsidRPr="00CD41F9">
        <w:rPr>
          <w:i/>
        </w:rPr>
        <w:t xml:space="preserve"> </w:t>
      </w:r>
      <w:r w:rsidR="0043788D">
        <w:t xml:space="preserve"> (</w:t>
      </w:r>
      <w:proofErr w:type="gramEnd"/>
      <w:r w:rsidR="0043788D">
        <w:t>T</w:t>
      </w:r>
      <w:r w:rsidR="0043788D">
        <w:rPr>
          <w:rFonts w:eastAsia="MS Mincho" w:hint="eastAsia"/>
          <w:lang w:eastAsia="ja-JP"/>
        </w:rPr>
        <w:t>MGW</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r w:rsidR="009864B9" w:rsidRPr="007F62E3">
        <w:rPr>
          <w:rFonts w:eastAsia="MS Mincho"/>
          <w:lang w:eastAsia="ja-JP"/>
        </w:rPr>
        <w:t>K</w:t>
      </w:r>
      <w:r w:rsidR="009864B9" w:rsidRPr="007F62E3">
        <w:rPr>
          <w:rFonts w:eastAsia="MS Mincho"/>
          <w:vertAlign w:val="subscript"/>
          <w:lang w:eastAsia="ja-JP"/>
        </w:rPr>
        <w:t>tmgw</w:t>
      </w:r>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gramStart"/>
      <w:r w:rsidR="009864B9" w:rsidRPr="007F62E3">
        <w:rPr>
          <w:rFonts w:eastAsia="MS Mincho"/>
          <w:lang w:eastAsia="ja-JP"/>
        </w:rPr>
        <w:t>K</w:t>
      </w:r>
      <w:r w:rsidR="009864B9" w:rsidRPr="007F62E3">
        <w:rPr>
          <w:rFonts w:eastAsia="MS Mincho"/>
          <w:vertAlign w:val="subscript"/>
          <w:lang w:eastAsia="ja-JP"/>
        </w:rPr>
        <w:t>tmgw</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r w:rsidR="009864B9" w:rsidRPr="007F62E3">
        <w:rPr>
          <w:rFonts w:eastAsia="MS Mincho"/>
          <w:lang w:eastAsia="ja-JP"/>
        </w:rPr>
        <w:t>K</w:t>
      </w:r>
      <w:r w:rsidR="009864B9" w:rsidRPr="007F62E3">
        <w:rPr>
          <w:rFonts w:eastAsia="MS Mincho"/>
          <w:vertAlign w:val="subscript"/>
          <w:lang w:eastAsia="ja-JP"/>
        </w:rPr>
        <w:t>tmgw</w:t>
      </w:r>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PoS and the target PoS. In this case, the serving PoS acts as the initiating end-point of an MIH </w:t>
      </w:r>
      <w:r w:rsidRPr="00E97BC9">
        <w:rPr>
          <w:color w:val="222222"/>
          <w:sz w:val="20"/>
          <w:szCs w:val="20"/>
          <w:shd w:val="clear" w:color="auto" w:fill="FFFFFF"/>
        </w:rPr>
        <w:lastRenderedPageBreak/>
        <w:t>SA and</w:t>
      </w:r>
      <w:r w:rsidRPr="00EB3AC4">
        <w:rPr>
          <w:color w:val="222222"/>
          <w:sz w:val="20"/>
          <w:szCs w:val="20"/>
          <w:shd w:val="clear" w:color="auto" w:fill="FFFFFF"/>
        </w:rPr>
        <w:t xml:space="preserve"> the target PoS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Bit 1: QoS Class 0 – Indicates that QoS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Bit 2: QoS Class 1 – Indicates that QoS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QoS Class 2 – Indicates that QoS for class 2 is supported when set; Otherwise, no QoS for class 2 support is available. </w:t>
            </w:r>
          </w:p>
          <w:p w:rsidR="00ED1B42" w:rsidRPr="00033B37" w:rsidRDefault="00ED1B42" w:rsidP="008524E8">
            <w:pPr>
              <w:rPr>
                <w:color w:val="FF0000"/>
                <w:sz w:val="20"/>
                <w:szCs w:val="18"/>
              </w:rPr>
            </w:pPr>
            <w:r w:rsidRPr="00033B37">
              <w:rPr>
                <w:color w:val="FF0000"/>
                <w:sz w:val="20"/>
                <w:szCs w:val="18"/>
              </w:rPr>
              <w:t xml:space="preserve">Bit 4: QoS Class 3 – Indicates that QoS for class 3 is supported when set; Otherwise, no QoS for class 3 support is available. </w:t>
            </w:r>
          </w:p>
          <w:p w:rsidR="00ED1B42" w:rsidRPr="00033B37" w:rsidRDefault="00ED1B42" w:rsidP="008524E8">
            <w:pPr>
              <w:rPr>
                <w:color w:val="FF0000"/>
                <w:sz w:val="20"/>
                <w:szCs w:val="18"/>
              </w:rPr>
            </w:pPr>
            <w:r w:rsidRPr="00033B37">
              <w:rPr>
                <w:color w:val="FF0000"/>
                <w:sz w:val="20"/>
                <w:szCs w:val="18"/>
              </w:rPr>
              <w:t xml:space="preserve">Bit 5: QoS Class 4 – Indicates that QoS for class 4 is supported when set; Otherwise, no QoS for class 4 support is available. </w:t>
            </w:r>
          </w:p>
          <w:p w:rsidR="00ED1B42" w:rsidRPr="00033B37" w:rsidRDefault="00ED1B42" w:rsidP="008524E8">
            <w:pPr>
              <w:rPr>
                <w:color w:val="FF0000"/>
                <w:sz w:val="20"/>
                <w:szCs w:val="18"/>
              </w:rPr>
            </w:pPr>
            <w:r w:rsidRPr="00033B37">
              <w:rPr>
                <w:color w:val="FF0000"/>
                <w:sz w:val="20"/>
                <w:szCs w:val="18"/>
              </w:rPr>
              <w:t xml:space="preserve">Bit 6: QoS Class 5 – Indicates that QoS for class 5 is supported when set; Otherwise, no QoS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w:t>
            </w:r>
            <w:r w:rsidRPr="00033B37">
              <w:rPr>
                <w:color w:val="FF0000"/>
                <w:sz w:val="20"/>
                <w:szCs w:val="18"/>
              </w:rPr>
              <w:lastRenderedPageBreak/>
              <w:t xml:space="preserve">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IPsec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lastRenderedPageBreak/>
              <w:t>IE_</w:t>
            </w:r>
            <w:r w:rsidR="007F62E3">
              <w:rPr>
                <w:szCs w:val="20"/>
              </w:rPr>
              <w:t>MGW</w:t>
            </w:r>
            <w:r w:rsidRPr="009C48FF">
              <w:rPr>
                <w:szCs w:val="20"/>
              </w:rPr>
              <w:t>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w:t>
            </w:r>
            <w:r w:rsidR="007F62E3">
              <w:rPr>
                <w:szCs w:val="20"/>
              </w:rPr>
              <w:t>MGW</w:t>
            </w:r>
            <w:r w:rsidRPr="009C48FF">
              <w:rPr>
                <w:szCs w:val="20"/>
              </w:rPr>
              <w:t>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t>IE_</w:t>
            </w:r>
            <w:r w:rsidR="007F62E3">
              <w:rPr>
                <w:lang w:eastAsia="ko-KR"/>
              </w:rPr>
              <w:t>MGW</w:t>
            </w:r>
            <w:r w:rsidRPr="009C48FF">
              <w:rPr>
                <w:lang w:eastAsia="ko-KR"/>
              </w:rPr>
              <w:t>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w:t>
            </w:r>
            <w:r w:rsidR="007F62E3">
              <w:rPr>
                <w:szCs w:val="20"/>
              </w:rPr>
              <w:t>MGW</w:t>
            </w:r>
          </w:p>
        </w:tc>
        <w:tc>
          <w:tcPr>
            <w:tcW w:w="1701" w:type="dxa"/>
            <w:vAlign w:val="center"/>
          </w:tcPr>
          <w:p w:rsidR="00ED1B42" w:rsidRPr="001C56E3" w:rsidRDefault="00ED1B42" w:rsidP="008E58B5">
            <w:pPr>
              <w:rPr>
                <w:szCs w:val="18"/>
              </w:rPr>
            </w:pPr>
            <w:r w:rsidRPr="001C56E3">
              <w:rPr>
                <w:szCs w:val="18"/>
              </w:rPr>
              <w:t>0x10000303</w:t>
            </w:r>
          </w:p>
        </w:tc>
      </w:tr>
    </w:tbl>
    <w:p w:rsidR="00ED1B42" w:rsidRDefault="00ED1B42" w:rsidP="00AF3C3E">
      <w:pPr>
        <w:rPr>
          <w:color w:val="FF0000"/>
        </w:rPr>
      </w:pPr>
    </w:p>
    <w:p w:rsidR="00C925B1" w:rsidRPr="007067DC" w:rsidRDefault="00C925B1" w:rsidP="00AF3C3E">
      <w:pPr>
        <w:rPr>
          <w:b/>
          <w:sz w:val="32"/>
        </w:rPr>
      </w:pPr>
      <w:r w:rsidRPr="007067DC">
        <w:rPr>
          <w:b/>
          <w:sz w:val="32"/>
        </w:rPr>
        <w:t>Annex C</w:t>
      </w:r>
    </w:p>
    <w:p w:rsidR="00C925B1" w:rsidRPr="007067DC" w:rsidRDefault="00C925B1" w:rsidP="00AF3C3E">
      <w:pPr>
        <w:rPr>
          <w:b/>
          <w:sz w:val="32"/>
        </w:rPr>
      </w:pPr>
      <w:r w:rsidRPr="007067DC">
        <w:rPr>
          <w:b/>
          <w:sz w:val="32"/>
        </w:rPr>
        <w:t>Annex D</w:t>
      </w:r>
    </w:p>
    <w:p w:rsidR="00C925B1" w:rsidRPr="007067DC" w:rsidRDefault="00C925B1" w:rsidP="00AF3C3E">
      <w:pPr>
        <w:rPr>
          <w:b/>
          <w:sz w:val="32"/>
        </w:rPr>
      </w:pPr>
      <w:r w:rsidRPr="007067DC">
        <w:rPr>
          <w:b/>
          <w:sz w:val="32"/>
        </w:rPr>
        <w:t>Annex E</w:t>
      </w:r>
    </w:p>
    <w:p w:rsidR="00C925B1" w:rsidRPr="007067DC" w:rsidRDefault="00C925B1" w:rsidP="00AF3C3E">
      <w:pPr>
        <w:rPr>
          <w:b/>
          <w:sz w:val="32"/>
        </w:rPr>
      </w:pPr>
      <w:r w:rsidRPr="007067DC">
        <w:rPr>
          <w:b/>
          <w:sz w:val="32"/>
        </w:rPr>
        <w:t>Annex F</w:t>
      </w:r>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Note to the editor: Table F24 is presented on 802.21a draft</w:t>
      </w:r>
    </w:p>
    <w:p w:rsidR="00625874" w:rsidRPr="00625874" w:rsidRDefault="00625874" w:rsidP="00625874">
      <w:pPr>
        <w:spacing w:after="240"/>
      </w:pPr>
      <w:r w:rsidRPr="00625874">
        <w:t>ADD FOLLOWING DATA TYPE TO TABLE F.24</w:t>
      </w:r>
    </w:p>
    <w:tbl>
      <w:tblPr>
        <w:tblW w:w="0" w:type="auto"/>
        <w:tblInd w:w="20" w:type="dxa"/>
        <w:tblLook w:val="0000"/>
      </w:tblPr>
      <w:tblGrid>
        <w:gridCol w:w="2869"/>
        <w:gridCol w:w="2895"/>
        <w:gridCol w:w="2876"/>
      </w:tblGrid>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NAI</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OCTET_STRING</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Represents a Network Access Identifier as for IETF RFC 4282</w:t>
            </w:r>
          </w:p>
        </w:tc>
      </w:tr>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9D2A08" w:rsidP="00625874">
            <w:pPr>
              <w:autoSpaceDE w:val="0"/>
              <w:autoSpaceDN w:val="0"/>
              <w:adjustRightInd w:val="0"/>
            </w:pPr>
            <w:r>
              <w:rPr>
                <w:rFonts w:eastAsia="MS Mincho" w:hint="eastAsia"/>
                <w:lang w:eastAsia="ja-JP"/>
              </w:rPr>
              <w:t>T</w:t>
            </w:r>
            <w:r w:rsidR="004E5D6F">
              <w:rPr>
                <w:rFonts w:eastAsia="MS Mincho" w:hint="eastAsia"/>
                <w:lang w:eastAsia="ja-JP"/>
              </w:rPr>
              <w:t>MGW</w:t>
            </w:r>
            <w:r w:rsidR="00625874" w:rsidRPr="00625874">
              <w:t>_ID</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CHOICE(</w:t>
            </w:r>
          </w:p>
          <w:p w:rsidR="00625874" w:rsidRPr="00625874" w:rsidRDefault="00625874" w:rsidP="00625874">
            <w:pPr>
              <w:autoSpaceDE w:val="0"/>
              <w:autoSpaceDN w:val="0"/>
              <w:adjustRightInd w:val="0"/>
            </w:pPr>
            <w:r w:rsidRPr="00625874">
              <w:t>IP_ADDR,</w:t>
            </w:r>
          </w:p>
          <w:p w:rsidR="00625874" w:rsidRPr="00625874" w:rsidRDefault="00625874" w:rsidP="00625874">
            <w:pPr>
              <w:autoSpaceDE w:val="0"/>
              <w:autoSpaceDN w:val="0"/>
              <w:adjustRightInd w:val="0"/>
            </w:pPr>
            <w:r w:rsidRPr="00625874">
              <w:t>MIHF_ID)</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C925B1" w:rsidP="00AF3C3E">
      <w:pPr>
        <w:rPr>
          <w:b/>
          <w:sz w:val="32"/>
        </w:rPr>
      </w:pPr>
      <w:r w:rsidRPr="007067DC">
        <w:rPr>
          <w:b/>
          <w:sz w:val="32"/>
        </w:rPr>
        <w:t>Annex G</w:t>
      </w:r>
    </w:p>
    <w:p w:rsidR="00C925B1" w:rsidRPr="007067DC" w:rsidRDefault="00C925B1" w:rsidP="00AF3C3E">
      <w:pPr>
        <w:rPr>
          <w:b/>
          <w:sz w:val="32"/>
        </w:rPr>
      </w:pPr>
      <w:r w:rsidRPr="007067DC">
        <w:rPr>
          <w:b/>
          <w:sz w:val="32"/>
        </w:rPr>
        <w:lastRenderedPageBreak/>
        <w:t>Annex H</w:t>
      </w:r>
    </w:p>
    <w:p w:rsidR="00C925B1" w:rsidRPr="007067DC" w:rsidRDefault="00C925B1" w:rsidP="00AF3C3E">
      <w:pPr>
        <w:rPr>
          <w:b/>
          <w:sz w:val="32"/>
        </w:rPr>
      </w:pPr>
      <w:r w:rsidRPr="007067DC">
        <w:rPr>
          <w:b/>
          <w:sz w:val="32"/>
        </w:rPr>
        <w:t>Annex I</w:t>
      </w:r>
    </w:p>
    <w:p w:rsidR="00C925B1" w:rsidRPr="007067DC" w:rsidRDefault="00C925B1" w:rsidP="00AF3C3E">
      <w:pPr>
        <w:rPr>
          <w:b/>
          <w:sz w:val="32"/>
        </w:rPr>
      </w:pPr>
      <w:r w:rsidRPr="007067DC">
        <w:rPr>
          <w:b/>
          <w:sz w:val="32"/>
        </w:rPr>
        <w:t>Annex J</w:t>
      </w:r>
    </w:p>
    <w:p w:rsidR="00C925B1" w:rsidRPr="007067DC" w:rsidRDefault="00C925B1" w:rsidP="00AF3C3E">
      <w:pPr>
        <w:rPr>
          <w:b/>
          <w:sz w:val="32"/>
        </w:rPr>
      </w:pPr>
      <w:r w:rsidRPr="007067DC">
        <w:rPr>
          <w:b/>
          <w:sz w:val="32"/>
        </w:rPr>
        <w:t>Annex K</w:t>
      </w:r>
    </w:p>
    <w:p w:rsidR="00C925B1" w:rsidRPr="007067DC" w:rsidRDefault="00C925B1" w:rsidP="00AF3C3E">
      <w:pPr>
        <w:rPr>
          <w:b/>
          <w:sz w:val="32"/>
        </w:rPr>
      </w:pPr>
      <w:r w:rsidRPr="007067DC">
        <w:rPr>
          <w:b/>
          <w:sz w:val="32"/>
        </w:rPr>
        <w:t>Annex L</w:t>
      </w:r>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 messages for Service Management</w:t>
            </w:r>
          </w:p>
        </w:tc>
      </w:tr>
      <w:tr w:rsidR="00AC1181" w:rsidRPr="00522868" w:rsidTr="00522868">
        <w:tc>
          <w:tcPr>
            <w:tcW w:w="4788" w:type="dxa"/>
            <w:shd w:val="clear" w:color="auto" w:fill="auto"/>
          </w:tcPr>
          <w:p w:rsidR="00AC1181" w:rsidRPr="00522868" w:rsidRDefault="00AC1181" w:rsidP="00AC1181">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_LL_Transfer</w:t>
            </w:r>
          </w:p>
        </w:tc>
        <w:tc>
          <w:tcPr>
            <w:tcW w:w="4788" w:type="dxa"/>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10</w:t>
            </w:r>
          </w:p>
        </w:tc>
      </w:tr>
      <w:tr w:rsidR="00AC1181" w:rsidRPr="00522868" w:rsidTr="00522868">
        <w:tc>
          <w:tcPr>
            <w:tcW w:w="4788" w:type="dxa"/>
            <w:shd w:val="clear" w:color="auto" w:fill="auto"/>
          </w:tcPr>
          <w:p w:rsidR="00AC1181" w:rsidRPr="00522868" w:rsidRDefault="00AC1181" w:rsidP="00AC1181">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_N2N_LL_Transfer</w:t>
            </w:r>
          </w:p>
        </w:tc>
        <w:tc>
          <w:tcPr>
            <w:tcW w:w="4788" w:type="dxa"/>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11</w:t>
            </w:r>
          </w:p>
        </w:tc>
      </w:tr>
    </w:tbl>
    <w:p w:rsidR="00686D42" w:rsidRDefault="00686D42" w:rsidP="007067DC">
      <w:pPr>
        <w:rPr>
          <w:rFonts w:ascii="TimesNewRomanPSMT" w:eastAsia="MS Mincho" w:hAnsi="TimesNewRomanPSMT" w:cs="TimesNewRomanPSMT"/>
          <w:i/>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1660"/>
        <w:gridCol w:w="1660"/>
        <w:gridCol w:w="1829"/>
      </w:tblGrid>
      <w:tr w:rsidR="007067DC"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TLV type Name</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TLV type value</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Data type</w:t>
            </w:r>
          </w:p>
        </w:tc>
      </w:tr>
      <w:tr w:rsidR="007067DC"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A57A85">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A57A85">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C925B1" w:rsidP="00AF3C3E">
      <w:pPr>
        <w:rPr>
          <w:b/>
          <w:sz w:val="32"/>
        </w:rPr>
      </w:pPr>
      <w:r w:rsidRPr="007067DC">
        <w:rPr>
          <w:b/>
          <w:sz w:val="32"/>
        </w:rPr>
        <w:t>Annex M</w:t>
      </w:r>
    </w:p>
    <w:p w:rsidR="00522868" w:rsidRDefault="00522868" w:rsidP="00AF3C3E">
      <w:pPr>
        <w:rPr>
          <w:b/>
          <w:sz w:val="32"/>
        </w:rPr>
      </w:pPr>
      <w:r>
        <w:rPr>
          <w:b/>
          <w:sz w:val="32"/>
        </w:rPr>
        <w:t>Annex N</w:t>
      </w:r>
    </w:p>
    <w:p w:rsidR="00522868" w:rsidRPr="00522868" w:rsidRDefault="00522868" w:rsidP="00522868">
      <w:pPr>
        <w:rPr>
          <w:b/>
          <w:color w:val="222222"/>
          <w:szCs w:val="20"/>
          <w:shd w:val="clear" w:color="auto" w:fill="FFFFFF"/>
        </w:rPr>
      </w:pPr>
      <w:r w:rsidRPr="00522868">
        <w:rPr>
          <w:b/>
          <w:color w:val="222222"/>
          <w:szCs w:val="20"/>
          <w:shd w:val="clear" w:color="auto" w:fill="FFFFFF"/>
        </w:rPr>
        <w:lastRenderedPageBreak/>
        <w:t xml:space="preserve">N.6 </w:t>
      </w:r>
      <w:r>
        <w:rPr>
          <w:b/>
          <w:color w:val="222222"/>
          <w:szCs w:val="20"/>
          <w:shd w:val="clear" w:color="auto" w:fill="FFFFFF"/>
        </w:rPr>
        <w:t>Use of MIH_LL_Transfer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TPoS</w:t>
      </w:r>
      <w:r>
        <w:rPr>
          <w:color w:val="222222"/>
          <w:sz w:val="20"/>
          <w:szCs w:val="20"/>
          <w:shd w:val="clear" w:color="auto" w:fill="FFFFFF"/>
        </w:rPr>
        <w:t>, how the MNmirk</w:t>
      </w:r>
      <w:r>
        <w:rPr>
          <w:rStyle w:val="FootnoteReference"/>
          <w:color w:val="222222"/>
          <w:sz w:val="20"/>
          <w:szCs w:val="20"/>
          <w:shd w:val="clear" w:color="auto" w:fill="FFFFFF"/>
        </w:rPr>
        <w:footnoteReference w:id="9"/>
      </w:r>
      <w:r>
        <w:rPr>
          <w:color w:val="222222"/>
          <w:sz w:val="20"/>
          <w:szCs w:val="20"/>
          <w:shd w:val="clear" w:color="auto" w:fill="FFFFFF"/>
        </w:rPr>
        <w:t xml:space="preserve"> is sent by the sPoS to the tPoS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FootnoteReference"/>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is installed into the TPoS</w:t>
      </w:r>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8F3203">
      <w:pPr>
        <w:rPr>
          <w:rFonts w:eastAsia="宋体"/>
          <w:b/>
          <w:sz w:val="32"/>
          <w:lang w:eastAsia="zh-CN"/>
        </w:rPr>
      </w:pPr>
      <w:r>
        <w:rPr>
          <w:b/>
          <w:sz w:val="32"/>
        </w:rPr>
        <w:t xml:space="preserve">Annex </w:t>
      </w:r>
      <w:r>
        <w:rPr>
          <w:rFonts w:eastAsia="宋体" w:hint="eastAsia"/>
          <w:b/>
          <w:sz w:val="32"/>
          <w:lang w:eastAsia="zh-CN"/>
        </w:rPr>
        <w:t xml:space="preserve">P </w:t>
      </w:r>
      <w:r w:rsidRPr="008F3203">
        <w:rPr>
          <w:rFonts w:eastAsia="宋体"/>
          <w:b/>
          <w:sz w:val="32"/>
          <w:lang w:eastAsia="zh-CN"/>
        </w:rPr>
        <w:t>Network discovery for single radio handover</w:t>
      </w:r>
    </w:p>
    <w:p w:rsidR="008F3203" w:rsidRPr="00230C4A" w:rsidRDefault="008F3203" w:rsidP="008F3203">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F52739" w:rsidRDefault="00F52739" w:rsidP="00F52739">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8F3203" w:rsidRDefault="008F3203" w:rsidP="008F3203">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F52739" w:rsidRDefault="00F52739" w:rsidP="00F52739">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8F3203" w:rsidRPr="000D130A" w:rsidRDefault="008F3203" w:rsidP="008F3203">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F52739" w:rsidRDefault="00F52739" w:rsidP="00F52739">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8F3203" w:rsidRDefault="008F3203" w:rsidP="008F3203">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w:t>
      </w:r>
      <w:r>
        <w:lastRenderedPageBreak/>
        <w:t>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8F3203" w:rsidRDefault="008F3203" w:rsidP="008F3203">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F3203" w:rsidRDefault="008F3203" w:rsidP="008F3203">
      <w:pPr>
        <w:rPr>
          <w:color w:val="00B050"/>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89.55pt" o:ole="">
            <v:imagedata r:id="rId55" o:title=""/>
          </v:shape>
          <o:OLEObject Type="Embed" ProgID="Visio.Drawing.11" ShapeID="_x0000_i1025" DrawAspect="Content" ObjectID="_1400398324" r:id="rId5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lastRenderedPageBreak/>
        <w:t xml:space="preserve">In the second one, the authentication between </w:t>
      </w:r>
      <w:r>
        <w:rPr>
          <w:color w:val="222222"/>
          <w:sz w:val="20"/>
          <w:szCs w:val="20"/>
          <w:shd w:val="clear" w:color="auto" w:fill="FFFFFF"/>
        </w:rPr>
        <w:t>the MN and the t</w:t>
      </w:r>
      <w:r w:rsidRPr="00814BA1">
        <w:rPr>
          <w:color w:val="222222"/>
          <w:sz w:val="20"/>
          <w:szCs w:val="20"/>
          <w:shd w:val="clear" w:color="auto" w:fill="FFFFFF"/>
        </w:rPr>
        <w:t>PoA is depicted.</w:t>
      </w:r>
      <w:r>
        <w:rPr>
          <w:color w:val="222222"/>
          <w:sz w:val="20"/>
          <w:szCs w:val="20"/>
          <w:shd w:val="clear" w:color="auto" w:fill="FFFFFF"/>
        </w:rPr>
        <w:t xml:space="preserve"> </w:t>
      </w:r>
      <w:r w:rsidRPr="00546837">
        <w:rPr>
          <w:color w:val="222222"/>
          <w:sz w:val="20"/>
          <w:szCs w:val="20"/>
          <w:shd w:val="clear" w:color="auto" w:fill="FFFFFF"/>
        </w:rPr>
        <w:t>MNmsrk is installed on the tPoS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After that, tPoS holds the</w:t>
      </w:r>
      <w:r>
        <w:rPr>
          <w:color w:val="222222"/>
          <w:sz w:val="20"/>
          <w:szCs w:val="20"/>
          <w:shd w:val="clear" w:color="auto" w:fill="FFFFFF"/>
        </w:rPr>
        <w:t xml:space="preserve"> </w:t>
      </w:r>
      <w:r w:rsidRPr="00546837">
        <w:rPr>
          <w:color w:val="222222"/>
          <w:sz w:val="20"/>
          <w:szCs w:val="20"/>
          <w:shd w:val="clear" w:color="auto" w:fill="FFFFFF"/>
        </w:rPr>
        <w:t>MNmsrk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MNmsrk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40.45pt" o:ole="">
            <v:imagedata r:id="rId57" o:title=""/>
          </v:shape>
          <o:OLEObject Type="Embed" ProgID="Visio.Drawing.11" ShapeID="_x0000_i1026" DrawAspect="Content" ObjectID="_1400398325" r:id="rId5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tPoS (this case is the same as when sPoS and tPoS are the same entity) the following example diagram applies for authentication at the tPoA:</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65pt;height:264.85pt" o:ole="">
            <v:imagedata r:id="rId59" o:title=""/>
          </v:shape>
          <o:OLEObject Type="Embed" ProgID="Visio.Drawing.11" ShapeID="_x0000_i1027" DrawAspect="Content" ObjectID="_1400398326" r:id="rId6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when the sPoS and tPoS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2.25pt;height:230.4pt" o:ole="">
            <v:imagedata r:id="rId61" o:title=""/>
          </v:shape>
          <o:OLEObject Type="Embed" ProgID="Visio.Drawing.11" ShapeID="_x0000_i1028" DrawAspect="Content" ObjectID="_1400398327" r:id="rId62"/>
        </w:object>
      </w:r>
    </w:p>
    <w:p w:rsidR="008D16CA" w:rsidRDefault="008D16CA" w:rsidP="00AF3C3E">
      <w:pPr>
        <w:rPr>
          <w:b/>
          <w:sz w:val="32"/>
        </w:rPr>
      </w:pPr>
      <w:r>
        <w:rPr>
          <w:b/>
          <w:sz w:val="32"/>
        </w:rPr>
        <w:t>Annex O</w:t>
      </w:r>
    </w:p>
    <w:p w:rsidR="008D16CA" w:rsidRDefault="008D16CA" w:rsidP="00AF3C3E">
      <w:pPr>
        <w:rPr>
          <w:b/>
          <w:sz w:val="32"/>
        </w:rPr>
      </w:pPr>
      <w:r>
        <w:rPr>
          <w:b/>
          <w:sz w:val="32"/>
        </w:rPr>
        <w:t>Annex P</w:t>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MNnetworkaccessid attribute (of type NAI), which is optionally contained </w:t>
      </w:r>
      <w:proofErr w:type="gramStart"/>
      <w:r w:rsidRPr="00814BA1">
        <w:rPr>
          <w:color w:val="222222"/>
          <w:sz w:val="20"/>
          <w:szCs w:val="20"/>
          <w:shd w:val="clear" w:color="auto" w:fill="FFFFFF"/>
        </w:rPr>
        <w:t>in  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 MIH_LL_</w:t>
      </w:r>
      <w:r>
        <w:rPr>
          <w:color w:val="222222"/>
          <w:sz w:val="20"/>
          <w:szCs w:val="20"/>
          <w:shd w:val="clear" w:color="auto" w:fill="FFFFFF"/>
        </w:rPr>
        <w:t>Transfer</w:t>
      </w:r>
      <w:r w:rsidRPr="00814BA1">
        <w:rPr>
          <w:color w:val="222222"/>
          <w:sz w:val="20"/>
          <w:szCs w:val="20"/>
          <w:shd w:val="clear" w:color="auto" w:fill="FFFFFF"/>
        </w:rPr>
        <w:t>.confirm,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0CFA" w:rsidRDefault="00D90CFA">
      <w:r>
        <w:separator/>
      </w:r>
    </w:p>
  </w:endnote>
  <w:endnote w:type="continuationSeparator" w:id="0">
    <w:p w:rsidR="00D90CFA" w:rsidRDefault="00D90CF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C02" w:rsidRDefault="004472D4">
    <w:pPr>
      <w:pStyle w:val="Footer"/>
      <w:jc w:val="center"/>
    </w:pPr>
    <w:r>
      <w:rPr>
        <w:rStyle w:val="PageNumber"/>
      </w:rPr>
      <w:fldChar w:fldCharType="begin"/>
    </w:r>
    <w:r w:rsidR="00E87C02">
      <w:rPr>
        <w:rStyle w:val="PageNumber"/>
      </w:rPr>
      <w:instrText xml:space="preserve"> PAGE </w:instrText>
    </w:r>
    <w:r>
      <w:rPr>
        <w:rStyle w:val="PageNumber"/>
      </w:rPr>
      <w:fldChar w:fldCharType="separate"/>
    </w:r>
    <w:r w:rsidR="003A66F4">
      <w:rPr>
        <w:rStyle w:val="PageNumber"/>
        <w:noProof/>
      </w:rPr>
      <w:t>6</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0CFA" w:rsidRDefault="00D90CFA">
      <w:r>
        <w:separator/>
      </w:r>
    </w:p>
  </w:footnote>
  <w:footnote w:type="continuationSeparator" w:id="0">
    <w:p w:rsidR="00D90CFA" w:rsidRDefault="00D90CFA">
      <w:r>
        <w:continuationSeparator/>
      </w:r>
    </w:p>
  </w:footnote>
  <w:footnote w:id="1">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E87C02" w:rsidRDefault="00E87C02" w:rsidP="00522868">
      <w:pPr>
        <w:pStyle w:val="FootnoteText"/>
      </w:pPr>
      <w:r>
        <w:rPr>
          <w:rStyle w:val="FootnoteReference"/>
        </w:rPr>
        <w:footnoteRef/>
      </w:r>
      <w:r>
        <w:t xml:space="preserve"> </w:t>
      </w:r>
      <w:r w:rsidRPr="00321715">
        <w:t xml:space="preserve">Note to the editor, this footnote should not appear in the final version. </w:t>
      </w:r>
      <w:r>
        <w:t>MNmirk stands for MN´s media independent root key.</w:t>
      </w:r>
    </w:p>
    <w:p w:rsidR="00E87C02" w:rsidRPr="00321715" w:rsidRDefault="00E87C02" w:rsidP="00522868">
      <w:pPr>
        <w:pStyle w:val="FootnoteText"/>
      </w:pPr>
    </w:p>
  </w:footnote>
  <w:footnote w:id="10">
    <w:p w:rsidR="00E87C02" w:rsidRPr="00321715" w:rsidRDefault="00E87C02" w:rsidP="00522868">
      <w:pPr>
        <w:pStyle w:val="FootnoteText"/>
      </w:pPr>
      <w:r>
        <w:rPr>
          <w:rStyle w:val="FootnoteReference"/>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C02" w:rsidRPr="00A7606B" w:rsidRDefault="00E87C02"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3">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5">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49155BDC"/>
    <w:multiLevelType w:val="multilevel"/>
    <w:tmpl w:val="2AC4E5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1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16">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5"/>
  </w:num>
  <w:num w:numId="3">
    <w:abstractNumId w:val="8"/>
  </w:num>
  <w:num w:numId="4">
    <w:abstractNumId w:val="11"/>
  </w:num>
  <w:num w:numId="5">
    <w:abstractNumId w:val="1"/>
  </w:num>
  <w:num w:numId="6">
    <w:abstractNumId w:val="7"/>
  </w:num>
  <w:num w:numId="7">
    <w:abstractNumId w:val="16"/>
  </w:num>
  <w:num w:numId="8">
    <w:abstractNumId w:val="4"/>
  </w:num>
  <w:num w:numId="9">
    <w:abstractNumId w:val="15"/>
  </w:num>
  <w:num w:numId="10">
    <w:abstractNumId w:val="12"/>
  </w:num>
  <w:num w:numId="11">
    <w:abstractNumId w:val="13"/>
  </w:num>
  <w:num w:numId="12">
    <w:abstractNumId w:val="3"/>
  </w:num>
  <w:num w:numId="13">
    <w:abstractNumId w:val="10"/>
  </w:num>
  <w:num w:numId="14">
    <w:abstractNumId w:val="10"/>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10"/>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0"/>
  </w:num>
  <w:num w:numId="21">
    <w:abstractNumId w:val="0"/>
  </w:num>
  <w:num w:numId="22">
    <w:abstractNumId w:val="2"/>
  </w:num>
  <w:num w:numId="23">
    <w:abstractNumId w:val="1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doNotDisplayPageBoundaries/>
  <w:embedSystemFonts/>
  <w:proofState w:grammar="clean"/>
  <w:stylePaneFormatFilter w:val="3F01"/>
  <w:trackRevisions/>
  <w:defaultTabStop w:val="720"/>
  <w:noPunctuationKerning/>
  <w:characterSpacingControl w:val="doNotCompress"/>
  <w:hdrShapeDefaults>
    <o:shapedefaults v:ext="edit" spidmax="6146">
      <v:textbox inset="5.85pt,.7pt,5.85pt,.7pt"/>
    </o:shapedefaults>
  </w:hdrShapeDefaults>
  <w:footnotePr>
    <w:footnote w:id="-1"/>
    <w:footnote w:id="0"/>
  </w:footnotePr>
  <w:endnotePr>
    <w:endnote w:id="-1"/>
    <w:endnote w:id="0"/>
  </w:endnotePr>
  <w:compat>
    <w:useFELayout/>
  </w:compat>
  <w:rsids>
    <w:rsidRoot w:val="00A503BD"/>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48A2"/>
    <w:rsid w:val="00102A07"/>
    <w:rsid w:val="0010460E"/>
    <w:rsid w:val="00111AAE"/>
    <w:rsid w:val="00112B7E"/>
    <w:rsid w:val="0011372F"/>
    <w:rsid w:val="001149AC"/>
    <w:rsid w:val="00115AA1"/>
    <w:rsid w:val="0011632D"/>
    <w:rsid w:val="00120A34"/>
    <w:rsid w:val="00120C31"/>
    <w:rsid w:val="00121CE6"/>
    <w:rsid w:val="00121F17"/>
    <w:rsid w:val="00123EAF"/>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07DEF"/>
    <w:rsid w:val="00213EDF"/>
    <w:rsid w:val="002144DB"/>
    <w:rsid w:val="0021608A"/>
    <w:rsid w:val="00217C45"/>
    <w:rsid w:val="002228CA"/>
    <w:rsid w:val="00223702"/>
    <w:rsid w:val="00224104"/>
    <w:rsid w:val="0022499B"/>
    <w:rsid w:val="002279BE"/>
    <w:rsid w:val="00230C4A"/>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9F4"/>
    <w:rsid w:val="00306C00"/>
    <w:rsid w:val="00310DA9"/>
    <w:rsid w:val="00313F28"/>
    <w:rsid w:val="003147BE"/>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938"/>
    <w:rsid w:val="003700F5"/>
    <w:rsid w:val="003717BB"/>
    <w:rsid w:val="00372E28"/>
    <w:rsid w:val="00373400"/>
    <w:rsid w:val="00374550"/>
    <w:rsid w:val="00377518"/>
    <w:rsid w:val="00380552"/>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4964"/>
    <w:rsid w:val="0043627F"/>
    <w:rsid w:val="0043788D"/>
    <w:rsid w:val="004423D5"/>
    <w:rsid w:val="00444865"/>
    <w:rsid w:val="004472D4"/>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2279"/>
    <w:rsid w:val="00513194"/>
    <w:rsid w:val="00522868"/>
    <w:rsid w:val="0052652E"/>
    <w:rsid w:val="00526A99"/>
    <w:rsid w:val="00527F0A"/>
    <w:rsid w:val="00530A2A"/>
    <w:rsid w:val="0053181E"/>
    <w:rsid w:val="00533226"/>
    <w:rsid w:val="005333DE"/>
    <w:rsid w:val="005366A2"/>
    <w:rsid w:val="00540BE6"/>
    <w:rsid w:val="00541330"/>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6D9"/>
    <w:rsid w:val="0075596B"/>
    <w:rsid w:val="00757412"/>
    <w:rsid w:val="0076009B"/>
    <w:rsid w:val="0076203C"/>
    <w:rsid w:val="00762C4B"/>
    <w:rsid w:val="007652A0"/>
    <w:rsid w:val="00766E42"/>
    <w:rsid w:val="00770A3C"/>
    <w:rsid w:val="007737F7"/>
    <w:rsid w:val="00777011"/>
    <w:rsid w:val="0078069B"/>
    <w:rsid w:val="00782D84"/>
    <w:rsid w:val="0078437D"/>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619C3"/>
    <w:rsid w:val="009636CE"/>
    <w:rsid w:val="00963C2F"/>
    <w:rsid w:val="00964518"/>
    <w:rsid w:val="00965A3F"/>
    <w:rsid w:val="00974851"/>
    <w:rsid w:val="00976A6F"/>
    <w:rsid w:val="009774D9"/>
    <w:rsid w:val="0098025F"/>
    <w:rsid w:val="009826F9"/>
    <w:rsid w:val="00983E33"/>
    <w:rsid w:val="009864B9"/>
    <w:rsid w:val="009877BB"/>
    <w:rsid w:val="00991201"/>
    <w:rsid w:val="0099491B"/>
    <w:rsid w:val="00996DC1"/>
    <w:rsid w:val="009A13CA"/>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A1F"/>
    <w:rsid w:val="00B02DED"/>
    <w:rsid w:val="00B04E8E"/>
    <w:rsid w:val="00B053FE"/>
    <w:rsid w:val="00B05977"/>
    <w:rsid w:val="00B05ADC"/>
    <w:rsid w:val="00B05C21"/>
    <w:rsid w:val="00B062C7"/>
    <w:rsid w:val="00B139A5"/>
    <w:rsid w:val="00B14286"/>
    <w:rsid w:val="00B149C7"/>
    <w:rsid w:val="00B16322"/>
    <w:rsid w:val="00B17928"/>
    <w:rsid w:val="00B22819"/>
    <w:rsid w:val="00B22960"/>
    <w:rsid w:val="00B23CF5"/>
    <w:rsid w:val="00B26448"/>
    <w:rsid w:val="00B32601"/>
    <w:rsid w:val="00B35688"/>
    <w:rsid w:val="00B37F52"/>
    <w:rsid w:val="00B404B8"/>
    <w:rsid w:val="00B41278"/>
    <w:rsid w:val="00B4272C"/>
    <w:rsid w:val="00B42F5B"/>
    <w:rsid w:val="00B43863"/>
    <w:rsid w:val="00B44A88"/>
    <w:rsid w:val="00B44FB9"/>
    <w:rsid w:val="00B4650E"/>
    <w:rsid w:val="00B4695D"/>
    <w:rsid w:val="00B47DDC"/>
    <w:rsid w:val="00B5169A"/>
    <w:rsid w:val="00B521AC"/>
    <w:rsid w:val="00B5346A"/>
    <w:rsid w:val="00B5388E"/>
    <w:rsid w:val="00B543BB"/>
    <w:rsid w:val="00B608EA"/>
    <w:rsid w:val="00B610EA"/>
    <w:rsid w:val="00B61E55"/>
    <w:rsid w:val="00B64B1F"/>
    <w:rsid w:val="00B64D8D"/>
    <w:rsid w:val="00B677BC"/>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25B1"/>
    <w:rsid w:val="00C94AE6"/>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153D"/>
    <w:rsid w:val="00E3526F"/>
    <w:rsid w:val="00E365F7"/>
    <w:rsid w:val="00E41479"/>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AFE"/>
    <w:rsid w:val="00EC0E91"/>
    <w:rsid w:val="00EC1A22"/>
    <w:rsid w:val="00EC224D"/>
    <w:rsid w:val="00EC2EB8"/>
    <w:rsid w:val="00EC34F8"/>
    <w:rsid w:val="00EC7769"/>
    <w:rsid w:val="00ED09C3"/>
    <w:rsid w:val="00ED1B42"/>
    <w:rsid w:val="00ED4C0D"/>
    <w:rsid w:val="00ED4EA9"/>
    <w:rsid w:val="00ED5592"/>
    <w:rsid w:val="00ED5930"/>
    <w:rsid w:val="00EE5734"/>
    <w:rsid w:val="00EE6C17"/>
    <w:rsid w:val="00EF0EF1"/>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308"/>
    <w:rsid w:val="00F26D20"/>
    <w:rsid w:val="00F32176"/>
    <w:rsid w:val="00F34ADC"/>
    <w:rsid w:val="00F36C75"/>
    <w:rsid w:val="00F372D8"/>
    <w:rsid w:val="00F43770"/>
    <w:rsid w:val="00F45C99"/>
    <w:rsid w:val="00F503A8"/>
    <w:rsid w:val="00F52739"/>
    <w:rsid w:val="00F52D1C"/>
    <w:rsid w:val="00F53438"/>
    <w:rsid w:val="00F55EE1"/>
    <w:rsid w:val="00F616D7"/>
    <w:rsid w:val="00F62557"/>
    <w:rsid w:val="00F66252"/>
    <w:rsid w:val="00F678DD"/>
    <w:rsid w:val="00F7076C"/>
    <w:rsid w:val="00F72ABF"/>
    <w:rsid w:val="00F7413E"/>
    <w:rsid w:val="00F756FA"/>
    <w:rsid w:val="00F81426"/>
    <w:rsid w:val="00F8526B"/>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AE5D5C"/>
    <w:pPr>
      <w:numPr>
        <w:numId w:val="10"/>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character" w:customStyle="1" w:styleId="BalloonTextChar">
    <w:name w:val="Balloon Text Char"/>
    <w:link w:val="BalloonText"/>
    <w:rsid w:val="000C0324"/>
    <w:rPr>
      <w:rFonts w:ascii="Arial" w:eastAsia="MS Gothic" w:hAnsi="Arial"/>
      <w:sz w:val="16"/>
      <w:szCs w:val="16"/>
    </w:rPr>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FootnoteTextChar">
    <w:name w:val="Footnote Text Char"/>
    <w:link w:val="FootnoteText"/>
    <w:rsid w:val="000C0324"/>
    <w:rPr>
      <w:rFonts w:eastAsia="PMingLiU"/>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4.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image" Target="media/image30.emf"/><Relationship Id="rId54" Type="http://schemas.openxmlformats.org/officeDocument/2006/relationships/image" Target="media/image43.png"/><Relationship Id="rId6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oleObject" Target="embeddings/oleObject2.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5.emf"/><Relationship Id="rId61" Type="http://schemas.openxmlformats.org/officeDocument/2006/relationships/image" Target="media/image47.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oleObject" Target="embeddings/oleObject3.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oleObject" Target="embeddings/oleObject1.bin"/><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FD1A3E-8F77-4352-B38B-E36C547A5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95</Pages>
  <Words>21956</Words>
  <Characters>125151</Characters>
  <Application>Microsoft Office Word</Application>
  <DocSecurity>0</DocSecurity>
  <Lines>1042</Lines>
  <Paragraphs>2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46814</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7</cp:revision>
  <cp:lastPrinted>2011-09-13T17:15:00Z</cp:lastPrinted>
  <dcterms:created xsi:type="dcterms:W3CDTF">2012-06-04T04:39:00Z</dcterms:created>
  <dcterms:modified xsi:type="dcterms:W3CDTF">2012-06-05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tTkMMgmjl+1V3JHJhuDzCQiioS0deK1GJzPIZs6px0vxRRicg+HqtVLpe0t/2WXzeqAMrfks
vkNpe2vnurI+lT/8x8eQqtSI3eCZ70psyEDfzSWE2oycuZOOSaPbBsSge+MC7v32Io3w/TBF
RGhDkmx6vuB38PYLtPWmnGTkUK1W9zPzw5V06c1VsoMPsv1pj9hvn5UOUKkXw+B5+2fACWQX
bZ9X8piufcSk47JgCNZ5L</vt:lpwstr>
  </property>
  <property fmtid="{D5CDD505-2E9C-101B-9397-08002B2CF9AE}" pid="4" name="_ms_pID_7253431">
    <vt:lpwstr>4c24PrwpR+w8+V2oDjYV7PxmxQTG+Kuwij/WJ/vZGXKANF/5duz
OQiRAdMDEb2LJE3XG4U/zhr9sRbWUDdsehBOgm8l7RZwi2m62lKfDCqqSL6pE2Q8jz47zf0L
uBXkCcpeWvDDU07OG2pZ0If+wz1xFzn0prXymRAkZ1CK4o3dnB5C87LY+R1eYeTzDUbrvEL+
97n8iVeif5DMuMRe2UUVB6gIgEfti7V5XdNpagLORN</vt:lpwstr>
  </property>
  <property fmtid="{D5CDD505-2E9C-101B-9397-08002B2CF9AE}" pid="5" name="_ms_pID_7253432">
    <vt:lpwstr>tIM4psV5cW/OqlAXFmSRyEEpOm5sbp
rz++P9yWe8Z4paqKMPx7WM7lPEn9QaBiR4nIpfpe82oucOm8YYg7Kp0eBPSJ9gm5xsdsrAW5
pEMMTSm6ssYb3TKTMuu/JNxA22F2CUi1hch+fWc9zsA=</vt:lpwstr>
  </property>
</Properties>
</file>